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260" r:id="rId3"/>
    <p:sldId id="507" r:id="rId4"/>
    <p:sldId id="257" r:id="rId5"/>
    <p:sldId id="258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481" r:id="rId38"/>
    <p:sldId id="482" r:id="rId39"/>
    <p:sldId id="483" r:id="rId40"/>
    <p:sldId id="484" r:id="rId41"/>
    <p:sldId id="485" r:id="rId42"/>
    <p:sldId id="486" r:id="rId43"/>
    <p:sldId id="487" r:id="rId44"/>
    <p:sldId id="488" r:id="rId45"/>
    <p:sldId id="489" r:id="rId46"/>
    <p:sldId id="490" r:id="rId47"/>
    <p:sldId id="491" r:id="rId48"/>
    <p:sldId id="492" r:id="rId49"/>
    <p:sldId id="493" r:id="rId50"/>
    <p:sldId id="494" r:id="rId51"/>
    <p:sldId id="495" r:id="rId52"/>
    <p:sldId id="496" r:id="rId53"/>
    <p:sldId id="497" r:id="rId54"/>
    <p:sldId id="498" r:id="rId55"/>
    <p:sldId id="499" r:id="rId56"/>
    <p:sldId id="500" r:id="rId57"/>
    <p:sldId id="501" r:id="rId58"/>
    <p:sldId id="502" r:id="rId59"/>
    <p:sldId id="503" r:id="rId60"/>
    <p:sldId id="504" r:id="rId61"/>
    <p:sldId id="505" r:id="rId62"/>
    <p:sldId id="506" r:id="rId63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hor" initials="A" lastIdx="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DAAB0"/>
    <a:srgbClr val="3B7579"/>
    <a:srgbClr val="AAD3D6"/>
    <a:srgbClr val="418287"/>
    <a:srgbClr val="DFE3E9"/>
    <a:srgbClr val="1F1F26"/>
    <a:srgbClr val="D6DBE2"/>
    <a:srgbClr val="CCD2DA"/>
    <a:srgbClr val="BBC3CD"/>
    <a:srgbClr val="D3D8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36" autoAdjust="0"/>
    <p:restoredTop sz="95280" autoAdjust="0"/>
  </p:normalViewPr>
  <p:slideViewPr>
    <p:cSldViewPr snapToGrid="0" snapToObjects="1" showGuides="1">
      <p:cViewPr varScale="1">
        <p:scale>
          <a:sx n="46" d="100"/>
          <a:sy n="46" d="100"/>
        </p:scale>
        <p:origin x="48" y="894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-441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5136"/>
    </p:cViewPr>
  </p:sorterViewPr>
  <p:notesViewPr>
    <p:cSldViewPr snapToGrid="0" snapToObjects="1"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image" Target="../media/image51.jpeg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image" Target="../media/image51.jpeg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D1FF30-4865-4AD6-9868-A5080475972D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562B68E-FC1E-415D-AD17-44883D661993}">
      <dgm:prSet phldrT="[文本]"/>
      <dgm:spPr/>
      <dgm:t>
        <a:bodyPr/>
        <a:lstStyle/>
        <a:p>
          <a:r>
            <a:rPr lang="zh-CN" altLang="en-US" dirty="0"/>
            <a:t>原始文明</a:t>
          </a:r>
        </a:p>
      </dgm:t>
    </dgm:pt>
    <dgm:pt modelId="{8831A803-2293-4FAF-9FB8-941F7165C35A}" type="parTrans" cxnId="{20FF40AA-9B09-4AF7-B20C-BC11A58E1933}">
      <dgm:prSet/>
      <dgm:spPr/>
      <dgm:t>
        <a:bodyPr/>
        <a:lstStyle/>
        <a:p>
          <a:endParaRPr lang="zh-CN" altLang="en-US"/>
        </a:p>
      </dgm:t>
    </dgm:pt>
    <dgm:pt modelId="{BA62DBAE-2198-47A9-94CF-3EE39A6F0E6B}" type="sibTrans" cxnId="{20FF40AA-9B09-4AF7-B20C-BC11A58E1933}">
      <dgm:prSet/>
      <dgm:spPr/>
      <dgm:t>
        <a:bodyPr/>
        <a:lstStyle/>
        <a:p>
          <a:endParaRPr lang="zh-CN" altLang="en-US"/>
        </a:p>
      </dgm:t>
    </dgm:pt>
    <dgm:pt modelId="{ACF7B813-0301-4849-A1D7-B3789827E7BA}">
      <dgm:prSet phldrT="[文本]"/>
      <dgm:spPr/>
      <dgm:t>
        <a:bodyPr/>
        <a:lstStyle/>
        <a:p>
          <a:r>
            <a:rPr lang="zh-CN" altLang="en-US" dirty="0"/>
            <a:t>生产力水平底下</a:t>
          </a:r>
        </a:p>
      </dgm:t>
    </dgm:pt>
    <dgm:pt modelId="{9C074F70-3602-4CD2-9EDF-4B3AD1D3A784}" type="parTrans" cxnId="{3E293055-F214-453E-A427-13C796404546}">
      <dgm:prSet/>
      <dgm:spPr/>
      <dgm:t>
        <a:bodyPr/>
        <a:lstStyle/>
        <a:p>
          <a:endParaRPr lang="zh-CN" altLang="en-US"/>
        </a:p>
      </dgm:t>
    </dgm:pt>
    <dgm:pt modelId="{D0879751-0804-4E3E-93F9-5322EB3C6E4A}" type="sibTrans" cxnId="{3E293055-F214-453E-A427-13C796404546}">
      <dgm:prSet/>
      <dgm:spPr/>
      <dgm:t>
        <a:bodyPr/>
        <a:lstStyle/>
        <a:p>
          <a:endParaRPr lang="zh-CN" altLang="en-US"/>
        </a:p>
      </dgm:t>
    </dgm:pt>
    <dgm:pt modelId="{F783924C-68F1-40ED-A868-6291E2C9C833}">
      <dgm:prSet phldrT="[文本]"/>
      <dgm:spPr/>
      <dgm:t>
        <a:bodyPr/>
        <a:lstStyle/>
        <a:p>
          <a:r>
            <a:rPr lang="zh-CN" altLang="en-US" dirty="0"/>
            <a:t>农业文明</a:t>
          </a:r>
        </a:p>
      </dgm:t>
    </dgm:pt>
    <dgm:pt modelId="{265CD33C-A0E1-4459-AE53-AF58CDE5AD78}" type="parTrans" cxnId="{C504EF7C-7ED5-4060-8172-D2469D14FEB3}">
      <dgm:prSet/>
      <dgm:spPr/>
      <dgm:t>
        <a:bodyPr/>
        <a:lstStyle/>
        <a:p>
          <a:endParaRPr lang="zh-CN" altLang="en-US"/>
        </a:p>
      </dgm:t>
    </dgm:pt>
    <dgm:pt modelId="{130C719D-F44E-4ABD-8C7E-5DAAB63BE2DD}" type="sibTrans" cxnId="{C504EF7C-7ED5-4060-8172-D2469D14FEB3}">
      <dgm:prSet/>
      <dgm:spPr/>
      <dgm:t>
        <a:bodyPr/>
        <a:lstStyle/>
        <a:p>
          <a:endParaRPr lang="zh-CN" altLang="en-US"/>
        </a:p>
      </dgm:t>
    </dgm:pt>
    <dgm:pt modelId="{45D0167C-97DA-43F8-AF29-5B2CF94A2040}">
      <dgm:prSet phldrT="[文本]"/>
      <dgm:spPr/>
      <dgm:t>
        <a:bodyPr/>
        <a:lstStyle/>
        <a:p>
          <a:r>
            <a:rPr lang="zh-CN" altLang="en-US" dirty="0"/>
            <a:t>自然经济和农业生产占主导地位</a:t>
          </a:r>
        </a:p>
      </dgm:t>
    </dgm:pt>
    <dgm:pt modelId="{04D19F3D-14ED-4915-8FCC-A2DBFE6EDF01}" type="parTrans" cxnId="{4D2BF2ED-7582-46E5-9B8D-054DF07A0C91}">
      <dgm:prSet/>
      <dgm:spPr/>
      <dgm:t>
        <a:bodyPr/>
        <a:lstStyle/>
        <a:p>
          <a:endParaRPr lang="zh-CN" altLang="en-US"/>
        </a:p>
      </dgm:t>
    </dgm:pt>
    <dgm:pt modelId="{7DF67D43-500E-4A7F-967B-97D267941B88}" type="sibTrans" cxnId="{4D2BF2ED-7582-46E5-9B8D-054DF07A0C91}">
      <dgm:prSet/>
      <dgm:spPr/>
      <dgm:t>
        <a:bodyPr/>
        <a:lstStyle/>
        <a:p>
          <a:endParaRPr lang="zh-CN" altLang="en-US"/>
        </a:p>
      </dgm:t>
    </dgm:pt>
    <dgm:pt modelId="{CEE5695B-3406-4A61-81C7-641DC820BF2A}">
      <dgm:prSet phldrT="[文本]"/>
      <dgm:spPr/>
      <dgm:t>
        <a:bodyPr/>
        <a:lstStyle/>
        <a:p>
          <a:r>
            <a:rPr lang="zh-CN" altLang="en-US" dirty="0"/>
            <a:t>工业文明</a:t>
          </a:r>
        </a:p>
      </dgm:t>
    </dgm:pt>
    <dgm:pt modelId="{934C017A-EF25-4E31-88FB-4C9056035EFB}" type="parTrans" cxnId="{6DA1F6D2-E799-4CC3-B8D0-AC7C3469BCE8}">
      <dgm:prSet/>
      <dgm:spPr/>
      <dgm:t>
        <a:bodyPr/>
        <a:lstStyle/>
        <a:p>
          <a:endParaRPr lang="zh-CN" altLang="en-US"/>
        </a:p>
      </dgm:t>
    </dgm:pt>
    <dgm:pt modelId="{336F070C-341F-4D1B-989A-610906D131CE}" type="sibTrans" cxnId="{6DA1F6D2-E799-4CC3-B8D0-AC7C3469BCE8}">
      <dgm:prSet/>
      <dgm:spPr/>
      <dgm:t>
        <a:bodyPr/>
        <a:lstStyle/>
        <a:p>
          <a:endParaRPr lang="zh-CN" altLang="en-US"/>
        </a:p>
      </dgm:t>
    </dgm:pt>
    <dgm:pt modelId="{3C6851EC-C3FD-4196-A5C6-3BE64ECDC23E}">
      <dgm:prSet phldrT="[文本]"/>
      <dgm:spPr/>
      <dgm:t>
        <a:bodyPr/>
        <a:lstStyle/>
        <a:p>
          <a:r>
            <a:rPr lang="zh-CN" altLang="en-US" dirty="0"/>
            <a:t>对自然大规模掠夺开发</a:t>
          </a:r>
        </a:p>
      </dgm:t>
    </dgm:pt>
    <dgm:pt modelId="{1BB2A379-A43F-473D-AF08-4010CF1E88BF}" type="parTrans" cxnId="{E1912B9C-3FCF-43A3-9D43-986B414CA05F}">
      <dgm:prSet/>
      <dgm:spPr/>
      <dgm:t>
        <a:bodyPr/>
        <a:lstStyle/>
        <a:p>
          <a:endParaRPr lang="zh-CN" altLang="en-US"/>
        </a:p>
      </dgm:t>
    </dgm:pt>
    <dgm:pt modelId="{E74DEFB0-86FC-4B26-B878-95F2440762AE}" type="sibTrans" cxnId="{E1912B9C-3FCF-43A3-9D43-986B414CA05F}">
      <dgm:prSet/>
      <dgm:spPr/>
      <dgm:t>
        <a:bodyPr/>
        <a:lstStyle/>
        <a:p>
          <a:endParaRPr lang="zh-CN" altLang="en-US"/>
        </a:p>
      </dgm:t>
    </dgm:pt>
    <dgm:pt modelId="{30E1C350-AF24-4256-B4F8-284A0EF16DFA}">
      <dgm:prSet phldrT="[文本]"/>
      <dgm:spPr/>
      <dgm:t>
        <a:bodyPr/>
        <a:lstStyle/>
        <a:p>
          <a:r>
            <a:rPr lang="zh-CN" altLang="en-US" dirty="0"/>
            <a:t>以简单自然农业为生</a:t>
          </a:r>
        </a:p>
      </dgm:t>
    </dgm:pt>
    <dgm:pt modelId="{3F3397C7-CFA0-4582-815A-C42E91ABE04E}" type="parTrans" cxnId="{9F76A280-242B-4BA8-9D9C-206EA976FF86}">
      <dgm:prSet/>
      <dgm:spPr/>
      <dgm:t>
        <a:bodyPr/>
        <a:lstStyle/>
        <a:p>
          <a:endParaRPr lang="zh-CN" altLang="en-US"/>
        </a:p>
      </dgm:t>
    </dgm:pt>
    <dgm:pt modelId="{212C72C7-7260-4C48-9BDC-58DCC3BDB496}" type="sibTrans" cxnId="{9F76A280-242B-4BA8-9D9C-206EA976FF86}">
      <dgm:prSet/>
      <dgm:spPr/>
      <dgm:t>
        <a:bodyPr/>
        <a:lstStyle/>
        <a:p>
          <a:endParaRPr lang="zh-CN" altLang="en-US"/>
        </a:p>
      </dgm:t>
    </dgm:pt>
    <dgm:pt modelId="{EC2DEF83-5945-4FD6-8242-A7239652C38B}">
      <dgm:prSet phldrT="[文本]"/>
      <dgm:spPr/>
      <dgm:t>
        <a:bodyPr/>
        <a:lstStyle/>
        <a:p>
          <a:r>
            <a:rPr lang="zh-CN" altLang="en-US" dirty="0"/>
            <a:t>利用可再生能源（畜力、水力等）</a:t>
          </a:r>
        </a:p>
      </dgm:t>
    </dgm:pt>
    <dgm:pt modelId="{9630045B-B017-4A69-A2B7-A2A627F58A7F}" type="parTrans" cxnId="{66C87211-1CDE-4E6F-AD41-BBA4A3ECFC47}">
      <dgm:prSet/>
      <dgm:spPr/>
      <dgm:t>
        <a:bodyPr/>
        <a:lstStyle/>
        <a:p>
          <a:endParaRPr lang="zh-CN" altLang="en-US"/>
        </a:p>
      </dgm:t>
    </dgm:pt>
    <dgm:pt modelId="{4D5AA61B-7EA0-4657-BAF6-68E9FB55C039}" type="sibTrans" cxnId="{66C87211-1CDE-4E6F-AD41-BBA4A3ECFC47}">
      <dgm:prSet/>
      <dgm:spPr/>
      <dgm:t>
        <a:bodyPr/>
        <a:lstStyle/>
        <a:p>
          <a:endParaRPr lang="zh-CN" altLang="en-US"/>
        </a:p>
      </dgm:t>
    </dgm:pt>
    <dgm:pt modelId="{23E1E178-C9D9-4697-B312-6BAB377759F0}">
      <dgm:prSet phldrT="[文本]"/>
      <dgm:spPr/>
      <dgm:t>
        <a:bodyPr/>
        <a:lstStyle/>
        <a:p>
          <a:r>
            <a:rPr lang="zh-CN" altLang="en-US" dirty="0"/>
            <a:t>多轮科技革命</a:t>
          </a:r>
        </a:p>
      </dgm:t>
    </dgm:pt>
    <dgm:pt modelId="{CBCC601B-6E8E-4FCD-BB57-89F1571C4227}" type="parTrans" cxnId="{7ECD8943-F457-4049-B429-389FB1C0A49A}">
      <dgm:prSet/>
      <dgm:spPr/>
      <dgm:t>
        <a:bodyPr/>
        <a:lstStyle/>
        <a:p>
          <a:endParaRPr lang="zh-CN" altLang="en-US"/>
        </a:p>
      </dgm:t>
    </dgm:pt>
    <dgm:pt modelId="{BCF19683-92B7-4785-BC75-E8D2E8E97311}" type="sibTrans" cxnId="{7ECD8943-F457-4049-B429-389FB1C0A49A}">
      <dgm:prSet/>
      <dgm:spPr/>
      <dgm:t>
        <a:bodyPr/>
        <a:lstStyle/>
        <a:p>
          <a:endParaRPr lang="zh-CN" altLang="en-US"/>
        </a:p>
      </dgm:t>
    </dgm:pt>
    <dgm:pt modelId="{DE3E9694-1148-4179-83C9-52DAC1BB95DC}">
      <dgm:prSet phldrT="[文本]"/>
      <dgm:spPr/>
      <dgm:t>
        <a:bodyPr/>
        <a:lstStyle/>
        <a:p>
          <a:r>
            <a:rPr lang="zh-CN" altLang="en-US" dirty="0"/>
            <a:t>“机械思维”方法论出现</a:t>
          </a:r>
        </a:p>
      </dgm:t>
    </dgm:pt>
    <dgm:pt modelId="{C67A7BD6-88A7-4F44-8B7F-E68C9AD416FD}" type="parTrans" cxnId="{C9C54066-A814-49D4-8DE5-C14473A03473}">
      <dgm:prSet/>
      <dgm:spPr/>
      <dgm:t>
        <a:bodyPr/>
        <a:lstStyle/>
        <a:p>
          <a:endParaRPr lang="zh-CN" altLang="en-US"/>
        </a:p>
      </dgm:t>
    </dgm:pt>
    <dgm:pt modelId="{094BE3E2-2E4C-42D2-BCD0-FDEB0DC12740}" type="sibTrans" cxnId="{C9C54066-A814-49D4-8DE5-C14473A03473}">
      <dgm:prSet/>
      <dgm:spPr/>
      <dgm:t>
        <a:bodyPr/>
        <a:lstStyle/>
        <a:p>
          <a:endParaRPr lang="zh-CN" altLang="en-US"/>
        </a:p>
      </dgm:t>
    </dgm:pt>
    <dgm:pt modelId="{828098EB-408B-440C-9EE3-FB959B156751}" type="pres">
      <dgm:prSet presAssocID="{72D1FF30-4865-4AD6-9868-A5080475972D}" presName="Name0" presStyleCnt="0">
        <dgm:presLayoutVars>
          <dgm:dir/>
          <dgm:animLvl val="lvl"/>
          <dgm:resizeHandles val="exact"/>
        </dgm:presLayoutVars>
      </dgm:prSet>
      <dgm:spPr/>
    </dgm:pt>
    <dgm:pt modelId="{C33985C6-F671-4757-A676-F5DE2D65EC1E}" type="pres">
      <dgm:prSet presAssocID="{72D1FF30-4865-4AD6-9868-A5080475972D}" presName="tSp" presStyleCnt="0"/>
      <dgm:spPr/>
    </dgm:pt>
    <dgm:pt modelId="{86497F6A-35BD-4F29-ABD3-E460E3903A5D}" type="pres">
      <dgm:prSet presAssocID="{72D1FF30-4865-4AD6-9868-A5080475972D}" presName="bSp" presStyleCnt="0"/>
      <dgm:spPr/>
    </dgm:pt>
    <dgm:pt modelId="{F6E92C2A-4EB4-4E3D-A073-2EAD493D0063}" type="pres">
      <dgm:prSet presAssocID="{72D1FF30-4865-4AD6-9868-A5080475972D}" presName="process" presStyleCnt="0"/>
      <dgm:spPr/>
    </dgm:pt>
    <dgm:pt modelId="{D1C014A9-8C3B-4213-B698-3C0D394FA0B3}" type="pres">
      <dgm:prSet presAssocID="{2562B68E-FC1E-415D-AD17-44883D661993}" presName="composite1" presStyleCnt="0"/>
      <dgm:spPr/>
    </dgm:pt>
    <dgm:pt modelId="{197C261C-44AD-48EE-A9E1-17F3AB0D528E}" type="pres">
      <dgm:prSet presAssocID="{2562B68E-FC1E-415D-AD17-44883D661993}" presName="dummyNode1" presStyleLbl="node1" presStyleIdx="0" presStyleCnt="3"/>
      <dgm:spPr/>
    </dgm:pt>
    <dgm:pt modelId="{D1719463-2AE7-43E1-A30E-E65225A40466}" type="pres">
      <dgm:prSet presAssocID="{2562B68E-FC1E-415D-AD17-44883D661993}" presName="childNode1" presStyleLbl="bgAcc1" presStyleIdx="0" presStyleCnt="3">
        <dgm:presLayoutVars>
          <dgm:bulletEnabled val="1"/>
        </dgm:presLayoutVars>
      </dgm:prSet>
      <dgm:spPr/>
    </dgm:pt>
    <dgm:pt modelId="{ED641BA4-4C59-453B-9FF6-D5A566402871}" type="pres">
      <dgm:prSet presAssocID="{2562B68E-FC1E-415D-AD17-44883D661993}" presName="childNode1tx" presStyleLbl="bgAcc1" presStyleIdx="0" presStyleCnt="3">
        <dgm:presLayoutVars>
          <dgm:bulletEnabled val="1"/>
        </dgm:presLayoutVars>
      </dgm:prSet>
      <dgm:spPr/>
    </dgm:pt>
    <dgm:pt modelId="{F6973D7A-D085-4984-BD26-279B304AB696}" type="pres">
      <dgm:prSet presAssocID="{2562B68E-FC1E-415D-AD17-44883D661993}" presName="parentNode1" presStyleLbl="node1" presStyleIdx="0" presStyleCnt="3">
        <dgm:presLayoutVars>
          <dgm:chMax val="1"/>
          <dgm:bulletEnabled val="1"/>
        </dgm:presLayoutVars>
      </dgm:prSet>
      <dgm:spPr/>
    </dgm:pt>
    <dgm:pt modelId="{89F068B6-517A-4F88-B4C1-9CA367D23FE9}" type="pres">
      <dgm:prSet presAssocID="{2562B68E-FC1E-415D-AD17-44883D661993}" presName="connSite1" presStyleCnt="0"/>
      <dgm:spPr/>
    </dgm:pt>
    <dgm:pt modelId="{734D99B8-B60E-4799-8899-AA7D28563776}" type="pres">
      <dgm:prSet presAssocID="{BA62DBAE-2198-47A9-94CF-3EE39A6F0E6B}" presName="Name9" presStyleLbl="sibTrans2D1" presStyleIdx="0" presStyleCnt="2"/>
      <dgm:spPr/>
    </dgm:pt>
    <dgm:pt modelId="{27136431-5369-4DEB-ACDD-D5C14D92C658}" type="pres">
      <dgm:prSet presAssocID="{F783924C-68F1-40ED-A868-6291E2C9C833}" presName="composite2" presStyleCnt="0"/>
      <dgm:spPr/>
    </dgm:pt>
    <dgm:pt modelId="{1071F41E-4EB6-45A0-A7E2-ABA894314B72}" type="pres">
      <dgm:prSet presAssocID="{F783924C-68F1-40ED-A868-6291E2C9C833}" presName="dummyNode2" presStyleLbl="node1" presStyleIdx="0" presStyleCnt="3"/>
      <dgm:spPr/>
    </dgm:pt>
    <dgm:pt modelId="{97BCAEA9-E61C-4669-B919-C3A1822D2BF3}" type="pres">
      <dgm:prSet presAssocID="{F783924C-68F1-40ED-A868-6291E2C9C833}" presName="childNode2" presStyleLbl="bgAcc1" presStyleIdx="1" presStyleCnt="3">
        <dgm:presLayoutVars>
          <dgm:bulletEnabled val="1"/>
        </dgm:presLayoutVars>
      </dgm:prSet>
      <dgm:spPr/>
    </dgm:pt>
    <dgm:pt modelId="{E4B9E6A9-54B2-4E0F-BB35-53D506D7C71D}" type="pres">
      <dgm:prSet presAssocID="{F783924C-68F1-40ED-A868-6291E2C9C833}" presName="childNode2tx" presStyleLbl="bgAcc1" presStyleIdx="1" presStyleCnt="3">
        <dgm:presLayoutVars>
          <dgm:bulletEnabled val="1"/>
        </dgm:presLayoutVars>
      </dgm:prSet>
      <dgm:spPr/>
    </dgm:pt>
    <dgm:pt modelId="{9D81BFC7-3E9A-4A1C-8F3F-CEF4F9FF64D8}" type="pres">
      <dgm:prSet presAssocID="{F783924C-68F1-40ED-A868-6291E2C9C833}" presName="parentNode2" presStyleLbl="node1" presStyleIdx="1" presStyleCnt="3">
        <dgm:presLayoutVars>
          <dgm:chMax val="0"/>
          <dgm:bulletEnabled val="1"/>
        </dgm:presLayoutVars>
      </dgm:prSet>
      <dgm:spPr/>
    </dgm:pt>
    <dgm:pt modelId="{86DF8F4B-E908-4615-B237-6D3A293C1F01}" type="pres">
      <dgm:prSet presAssocID="{F783924C-68F1-40ED-A868-6291E2C9C833}" presName="connSite2" presStyleCnt="0"/>
      <dgm:spPr/>
    </dgm:pt>
    <dgm:pt modelId="{76AF526F-749C-412A-9E04-B3E64E0EB638}" type="pres">
      <dgm:prSet presAssocID="{130C719D-F44E-4ABD-8C7E-5DAAB63BE2DD}" presName="Name18" presStyleLbl="sibTrans2D1" presStyleIdx="1" presStyleCnt="2"/>
      <dgm:spPr/>
    </dgm:pt>
    <dgm:pt modelId="{F6BA6125-32BC-4D03-9E25-9B55B6D90DEA}" type="pres">
      <dgm:prSet presAssocID="{CEE5695B-3406-4A61-81C7-641DC820BF2A}" presName="composite1" presStyleCnt="0"/>
      <dgm:spPr/>
    </dgm:pt>
    <dgm:pt modelId="{60436450-38C8-41B8-B1C2-5C90AB8764FD}" type="pres">
      <dgm:prSet presAssocID="{CEE5695B-3406-4A61-81C7-641DC820BF2A}" presName="dummyNode1" presStyleLbl="node1" presStyleIdx="1" presStyleCnt="3"/>
      <dgm:spPr/>
    </dgm:pt>
    <dgm:pt modelId="{6A2AECD1-461C-4C41-A7D5-DC7156B32290}" type="pres">
      <dgm:prSet presAssocID="{CEE5695B-3406-4A61-81C7-641DC820BF2A}" presName="childNode1" presStyleLbl="bgAcc1" presStyleIdx="2" presStyleCnt="3">
        <dgm:presLayoutVars>
          <dgm:bulletEnabled val="1"/>
        </dgm:presLayoutVars>
      </dgm:prSet>
      <dgm:spPr/>
    </dgm:pt>
    <dgm:pt modelId="{157AA563-05D3-41B1-8B2E-74989C728DCF}" type="pres">
      <dgm:prSet presAssocID="{CEE5695B-3406-4A61-81C7-641DC820BF2A}" presName="childNode1tx" presStyleLbl="bgAcc1" presStyleIdx="2" presStyleCnt="3">
        <dgm:presLayoutVars>
          <dgm:bulletEnabled val="1"/>
        </dgm:presLayoutVars>
      </dgm:prSet>
      <dgm:spPr/>
    </dgm:pt>
    <dgm:pt modelId="{37FED5DD-AC95-46A7-B186-102E2CE90F77}" type="pres">
      <dgm:prSet presAssocID="{CEE5695B-3406-4A61-81C7-641DC820BF2A}" presName="parentNode1" presStyleLbl="node1" presStyleIdx="2" presStyleCnt="3">
        <dgm:presLayoutVars>
          <dgm:chMax val="1"/>
          <dgm:bulletEnabled val="1"/>
        </dgm:presLayoutVars>
      </dgm:prSet>
      <dgm:spPr/>
    </dgm:pt>
    <dgm:pt modelId="{53CDCA0B-91CB-438D-AA0A-DEA687B75518}" type="pres">
      <dgm:prSet presAssocID="{CEE5695B-3406-4A61-81C7-641DC820BF2A}" presName="connSite1" presStyleCnt="0"/>
      <dgm:spPr/>
    </dgm:pt>
  </dgm:ptLst>
  <dgm:cxnLst>
    <dgm:cxn modelId="{B600240D-A4A6-4D62-879F-32333562B4F7}" type="presOf" srcId="{72D1FF30-4865-4AD6-9868-A5080475972D}" destId="{828098EB-408B-440C-9EE3-FB959B156751}" srcOrd="0" destOrd="0" presId="urn:microsoft.com/office/officeart/2005/8/layout/hProcess4"/>
    <dgm:cxn modelId="{77A23311-42DA-451E-ACB1-990DECA367CD}" type="presOf" srcId="{DE3E9694-1148-4179-83C9-52DAC1BB95DC}" destId="{157AA563-05D3-41B1-8B2E-74989C728DCF}" srcOrd="1" destOrd="2" presId="urn:microsoft.com/office/officeart/2005/8/layout/hProcess4"/>
    <dgm:cxn modelId="{66C87211-1CDE-4E6F-AD41-BBA4A3ECFC47}" srcId="{F783924C-68F1-40ED-A868-6291E2C9C833}" destId="{EC2DEF83-5945-4FD6-8242-A7239652C38B}" srcOrd="1" destOrd="0" parTransId="{9630045B-B017-4A69-A2B7-A2A627F58A7F}" sibTransId="{4D5AA61B-7EA0-4657-BAF6-68E9FB55C039}"/>
    <dgm:cxn modelId="{E131B416-0A29-4DEA-AE85-4252DE66BC5A}" type="presOf" srcId="{3C6851EC-C3FD-4196-A5C6-3BE64ECDC23E}" destId="{6A2AECD1-461C-4C41-A7D5-DC7156B32290}" srcOrd="0" destOrd="0" presId="urn:microsoft.com/office/officeart/2005/8/layout/hProcess4"/>
    <dgm:cxn modelId="{DE09D918-9528-4A09-8788-4F249260A4BD}" type="presOf" srcId="{2562B68E-FC1E-415D-AD17-44883D661993}" destId="{F6973D7A-D085-4984-BD26-279B304AB696}" srcOrd="0" destOrd="0" presId="urn:microsoft.com/office/officeart/2005/8/layout/hProcess4"/>
    <dgm:cxn modelId="{850E5532-DEF6-467A-A683-1B97559F47C8}" type="presOf" srcId="{30E1C350-AF24-4256-B4F8-284A0EF16DFA}" destId="{D1719463-2AE7-43E1-A30E-E65225A40466}" srcOrd="0" destOrd="1" presId="urn:microsoft.com/office/officeart/2005/8/layout/hProcess4"/>
    <dgm:cxn modelId="{BF25F832-7A3F-401B-B540-AF437D694FF7}" type="presOf" srcId="{23E1E178-C9D9-4697-B312-6BAB377759F0}" destId="{157AA563-05D3-41B1-8B2E-74989C728DCF}" srcOrd="1" destOrd="1" presId="urn:microsoft.com/office/officeart/2005/8/layout/hProcess4"/>
    <dgm:cxn modelId="{1206C961-AC40-4637-858A-3FB591BBC9A0}" type="presOf" srcId="{EC2DEF83-5945-4FD6-8242-A7239652C38B}" destId="{97BCAEA9-E61C-4669-B919-C3A1822D2BF3}" srcOrd="0" destOrd="1" presId="urn:microsoft.com/office/officeart/2005/8/layout/hProcess4"/>
    <dgm:cxn modelId="{7ECD8943-F457-4049-B429-389FB1C0A49A}" srcId="{CEE5695B-3406-4A61-81C7-641DC820BF2A}" destId="{23E1E178-C9D9-4697-B312-6BAB377759F0}" srcOrd="1" destOrd="0" parTransId="{CBCC601B-6E8E-4FCD-BB57-89F1571C4227}" sibTransId="{BCF19683-92B7-4785-BC75-E8D2E8E97311}"/>
    <dgm:cxn modelId="{C9C54066-A814-49D4-8DE5-C14473A03473}" srcId="{CEE5695B-3406-4A61-81C7-641DC820BF2A}" destId="{DE3E9694-1148-4179-83C9-52DAC1BB95DC}" srcOrd="2" destOrd="0" parTransId="{C67A7BD6-88A7-4F44-8B7F-E68C9AD416FD}" sibTransId="{094BE3E2-2E4C-42D2-BCD0-FDEB0DC12740}"/>
    <dgm:cxn modelId="{2CB0A151-648D-45C0-9CB5-514E3C3EAC8B}" type="presOf" srcId="{45D0167C-97DA-43F8-AF29-5B2CF94A2040}" destId="{97BCAEA9-E61C-4669-B919-C3A1822D2BF3}" srcOrd="0" destOrd="0" presId="urn:microsoft.com/office/officeart/2005/8/layout/hProcess4"/>
    <dgm:cxn modelId="{7C1CE573-5A2F-42B1-827F-67527A80143A}" type="presOf" srcId="{ACF7B813-0301-4849-A1D7-B3789827E7BA}" destId="{D1719463-2AE7-43E1-A30E-E65225A40466}" srcOrd="0" destOrd="0" presId="urn:microsoft.com/office/officeart/2005/8/layout/hProcess4"/>
    <dgm:cxn modelId="{3E293055-F214-453E-A427-13C796404546}" srcId="{2562B68E-FC1E-415D-AD17-44883D661993}" destId="{ACF7B813-0301-4849-A1D7-B3789827E7BA}" srcOrd="0" destOrd="0" parTransId="{9C074F70-3602-4CD2-9EDF-4B3AD1D3A784}" sibTransId="{D0879751-0804-4E3E-93F9-5322EB3C6E4A}"/>
    <dgm:cxn modelId="{8FF6555A-3A2E-4B74-A6EE-6E5525E0DA64}" type="presOf" srcId="{130C719D-F44E-4ABD-8C7E-5DAAB63BE2DD}" destId="{76AF526F-749C-412A-9E04-B3E64E0EB638}" srcOrd="0" destOrd="0" presId="urn:microsoft.com/office/officeart/2005/8/layout/hProcess4"/>
    <dgm:cxn modelId="{557E027C-FD7E-43E6-90A1-B930EB48D899}" type="presOf" srcId="{45D0167C-97DA-43F8-AF29-5B2CF94A2040}" destId="{E4B9E6A9-54B2-4E0F-BB35-53D506D7C71D}" srcOrd="1" destOrd="0" presId="urn:microsoft.com/office/officeart/2005/8/layout/hProcess4"/>
    <dgm:cxn modelId="{C504EF7C-7ED5-4060-8172-D2469D14FEB3}" srcId="{72D1FF30-4865-4AD6-9868-A5080475972D}" destId="{F783924C-68F1-40ED-A868-6291E2C9C833}" srcOrd="1" destOrd="0" parTransId="{265CD33C-A0E1-4459-AE53-AF58CDE5AD78}" sibTransId="{130C719D-F44E-4ABD-8C7E-5DAAB63BE2DD}"/>
    <dgm:cxn modelId="{9F76A280-242B-4BA8-9D9C-206EA976FF86}" srcId="{2562B68E-FC1E-415D-AD17-44883D661993}" destId="{30E1C350-AF24-4256-B4F8-284A0EF16DFA}" srcOrd="1" destOrd="0" parTransId="{3F3397C7-CFA0-4582-815A-C42E91ABE04E}" sibTransId="{212C72C7-7260-4C48-9BDC-58DCC3BDB496}"/>
    <dgm:cxn modelId="{E1912B9C-3FCF-43A3-9D43-986B414CA05F}" srcId="{CEE5695B-3406-4A61-81C7-641DC820BF2A}" destId="{3C6851EC-C3FD-4196-A5C6-3BE64ECDC23E}" srcOrd="0" destOrd="0" parTransId="{1BB2A379-A43F-473D-AF08-4010CF1E88BF}" sibTransId="{E74DEFB0-86FC-4B26-B878-95F2440762AE}"/>
    <dgm:cxn modelId="{A1BF95A1-93B5-4D84-A17F-894B17C8A308}" type="presOf" srcId="{CEE5695B-3406-4A61-81C7-641DC820BF2A}" destId="{37FED5DD-AC95-46A7-B186-102E2CE90F77}" srcOrd="0" destOrd="0" presId="urn:microsoft.com/office/officeart/2005/8/layout/hProcess4"/>
    <dgm:cxn modelId="{20FF40AA-9B09-4AF7-B20C-BC11A58E1933}" srcId="{72D1FF30-4865-4AD6-9868-A5080475972D}" destId="{2562B68E-FC1E-415D-AD17-44883D661993}" srcOrd="0" destOrd="0" parTransId="{8831A803-2293-4FAF-9FB8-941F7165C35A}" sibTransId="{BA62DBAE-2198-47A9-94CF-3EE39A6F0E6B}"/>
    <dgm:cxn modelId="{7547A3B4-011B-4EF5-917D-4B62DB322D70}" type="presOf" srcId="{BA62DBAE-2198-47A9-94CF-3EE39A6F0E6B}" destId="{734D99B8-B60E-4799-8899-AA7D28563776}" srcOrd="0" destOrd="0" presId="urn:microsoft.com/office/officeart/2005/8/layout/hProcess4"/>
    <dgm:cxn modelId="{B39B1AC0-7FE9-4599-9D2F-14D32B08F978}" type="presOf" srcId="{30E1C350-AF24-4256-B4F8-284A0EF16DFA}" destId="{ED641BA4-4C59-453B-9FF6-D5A566402871}" srcOrd="1" destOrd="1" presId="urn:microsoft.com/office/officeart/2005/8/layout/hProcess4"/>
    <dgm:cxn modelId="{0A36B0C5-12B1-4AAA-91FB-8A6F9D26FAF9}" type="presOf" srcId="{3C6851EC-C3FD-4196-A5C6-3BE64ECDC23E}" destId="{157AA563-05D3-41B1-8B2E-74989C728DCF}" srcOrd="1" destOrd="0" presId="urn:microsoft.com/office/officeart/2005/8/layout/hProcess4"/>
    <dgm:cxn modelId="{9FD43CC7-8C50-48F1-A128-7B2788421B9A}" type="presOf" srcId="{ACF7B813-0301-4849-A1D7-B3789827E7BA}" destId="{ED641BA4-4C59-453B-9FF6-D5A566402871}" srcOrd="1" destOrd="0" presId="urn:microsoft.com/office/officeart/2005/8/layout/hProcess4"/>
    <dgm:cxn modelId="{6DA1F6D2-E799-4CC3-B8D0-AC7C3469BCE8}" srcId="{72D1FF30-4865-4AD6-9868-A5080475972D}" destId="{CEE5695B-3406-4A61-81C7-641DC820BF2A}" srcOrd="2" destOrd="0" parTransId="{934C017A-EF25-4E31-88FB-4C9056035EFB}" sibTransId="{336F070C-341F-4D1B-989A-610906D131CE}"/>
    <dgm:cxn modelId="{3AC1A2DD-6B6B-4587-8502-8A2E5F83D9F4}" type="presOf" srcId="{23E1E178-C9D9-4697-B312-6BAB377759F0}" destId="{6A2AECD1-461C-4C41-A7D5-DC7156B32290}" srcOrd="0" destOrd="1" presId="urn:microsoft.com/office/officeart/2005/8/layout/hProcess4"/>
    <dgm:cxn modelId="{99D018E5-9950-4C83-8FE6-C7E102EF2CAD}" type="presOf" srcId="{EC2DEF83-5945-4FD6-8242-A7239652C38B}" destId="{E4B9E6A9-54B2-4E0F-BB35-53D506D7C71D}" srcOrd="1" destOrd="1" presId="urn:microsoft.com/office/officeart/2005/8/layout/hProcess4"/>
    <dgm:cxn modelId="{16985FE7-DACE-4342-AB77-AD94A9D09748}" type="presOf" srcId="{DE3E9694-1148-4179-83C9-52DAC1BB95DC}" destId="{6A2AECD1-461C-4C41-A7D5-DC7156B32290}" srcOrd="0" destOrd="2" presId="urn:microsoft.com/office/officeart/2005/8/layout/hProcess4"/>
    <dgm:cxn modelId="{7B7677E8-57BC-44D0-BD51-808CE528B641}" type="presOf" srcId="{F783924C-68F1-40ED-A868-6291E2C9C833}" destId="{9D81BFC7-3E9A-4A1C-8F3F-CEF4F9FF64D8}" srcOrd="0" destOrd="0" presId="urn:microsoft.com/office/officeart/2005/8/layout/hProcess4"/>
    <dgm:cxn modelId="{4D2BF2ED-7582-46E5-9B8D-054DF07A0C91}" srcId="{F783924C-68F1-40ED-A868-6291E2C9C833}" destId="{45D0167C-97DA-43F8-AF29-5B2CF94A2040}" srcOrd="0" destOrd="0" parTransId="{04D19F3D-14ED-4915-8FCC-A2DBFE6EDF01}" sibTransId="{7DF67D43-500E-4A7F-967B-97D267941B88}"/>
    <dgm:cxn modelId="{9162CF22-C820-4BEE-8E53-FF9BA7330005}" type="presParOf" srcId="{828098EB-408B-440C-9EE3-FB959B156751}" destId="{C33985C6-F671-4757-A676-F5DE2D65EC1E}" srcOrd="0" destOrd="0" presId="urn:microsoft.com/office/officeart/2005/8/layout/hProcess4"/>
    <dgm:cxn modelId="{BBE53129-8047-4907-B7D7-4B7FE59C3771}" type="presParOf" srcId="{828098EB-408B-440C-9EE3-FB959B156751}" destId="{86497F6A-35BD-4F29-ABD3-E460E3903A5D}" srcOrd="1" destOrd="0" presId="urn:microsoft.com/office/officeart/2005/8/layout/hProcess4"/>
    <dgm:cxn modelId="{CF1D7EDC-502A-4BDB-AD9B-8DBE85A7B8B5}" type="presParOf" srcId="{828098EB-408B-440C-9EE3-FB959B156751}" destId="{F6E92C2A-4EB4-4E3D-A073-2EAD493D0063}" srcOrd="2" destOrd="0" presId="urn:microsoft.com/office/officeart/2005/8/layout/hProcess4"/>
    <dgm:cxn modelId="{848E5DD9-2B07-490D-BFF9-D78210C34DB3}" type="presParOf" srcId="{F6E92C2A-4EB4-4E3D-A073-2EAD493D0063}" destId="{D1C014A9-8C3B-4213-B698-3C0D394FA0B3}" srcOrd="0" destOrd="0" presId="urn:microsoft.com/office/officeart/2005/8/layout/hProcess4"/>
    <dgm:cxn modelId="{B81ECE15-E76F-4461-B335-4C04F9F5C198}" type="presParOf" srcId="{D1C014A9-8C3B-4213-B698-3C0D394FA0B3}" destId="{197C261C-44AD-48EE-A9E1-17F3AB0D528E}" srcOrd="0" destOrd="0" presId="urn:microsoft.com/office/officeart/2005/8/layout/hProcess4"/>
    <dgm:cxn modelId="{5F93F9DE-974F-422C-9DFE-2D66080E9B9D}" type="presParOf" srcId="{D1C014A9-8C3B-4213-B698-3C0D394FA0B3}" destId="{D1719463-2AE7-43E1-A30E-E65225A40466}" srcOrd="1" destOrd="0" presId="urn:microsoft.com/office/officeart/2005/8/layout/hProcess4"/>
    <dgm:cxn modelId="{CEE2715E-3A79-4AE1-AC69-B2D4151C4BDD}" type="presParOf" srcId="{D1C014A9-8C3B-4213-B698-3C0D394FA0B3}" destId="{ED641BA4-4C59-453B-9FF6-D5A566402871}" srcOrd="2" destOrd="0" presId="urn:microsoft.com/office/officeart/2005/8/layout/hProcess4"/>
    <dgm:cxn modelId="{114EF913-C35D-4712-9D3A-F5620E658A2C}" type="presParOf" srcId="{D1C014A9-8C3B-4213-B698-3C0D394FA0B3}" destId="{F6973D7A-D085-4984-BD26-279B304AB696}" srcOrd="3" destOrd="0" presId="urn:microsoft.com/office/officeart/2005/8/layout/hProcess4"/>
    <dgm:cxn modelId="{03D24422-2F72-43F0-86A5-CB83C9FB71C5}" type="presParOf" srcId="{D1C014A9-8C3B-4213-B698-3C0D394FA0B3}" destId="{89F068B6-517A-4F88-B4C1-9CA367D23FE9}" srcOrd="4" destOrd="0" presId="urn:microsoft.com/office/officeart/2005/8/layout/hProcess4"/>
    <dgm:cxn modelId="{0C8CE4E1-14BB-4F24-926C-E14E31D7A01B}" type="presParOf" srcId="{F6E92C2A-4EB4-4E3D-A073-2EAD493D0063}" destId="{734D99B8-B60E-4799-8899-AA7D28563776}" srcOrd="1" destOrd="0" presId="urn:microsoft.com/office/officeart/2005/8/layout/hProcess4"/>
    <dgm:cxn modelId="{831B9B9F-D557-4E93-9CEC-0880AD964E7D}" type="presParOf" srcId="{F6E92C2A-4EB4-4E3D-A073-2EAD493D0063}" destId="{27136431-5369-4DEB-ACDD-D5C14D92C658}" srcOrd="2" destOrd="0" presId="urn:microsoft.com/office/officeart/2005/8/layout/hProcess4"/>
    <dgm:cxn modelId="{D61BD3BF-FF20-4C95-8714-AD6EBBA09026}" type="presParOf" srcId="{27136431-5369-4DEB-ACDD-D5C14D92C658}" destId="{1071F41E-4EB6-45A0-A7E2-ABA894314B72}" srcOrd="0" destOrd="0" presId="urn:microsoft.com/office/officeart/2005/8/layout/hProcess4"/>
    <dgm:cxn modelId="{AD081DD4-F5A5-464C-8D0A-05F361425E04}" type="presParOf" srcId="{27136431-5369-4DEB-ACDD-D5C14D92C658}" destId="{97BCAEA9-E61C-4669-B919-C3A1822D2BF3}" srcOrd="1" destOrd="0" presId="urn:microsoft.com/office/officeart/2005/8/layout/hProcess4"/>
    <dgm:cxn modelId="{00A2DFFE-0BD3-4282-8960-2613225511BD}" type="presParOf" srcId="{27136431-5369-4DEB-ACDD-D5C14D92C658}" destId="{E4B9E6A9-54B2-4E0F-BB35-53D506D7C71D}" srcOrd="2" destOrd="0" presId="urn:microsoft.com/office/officeart/2005/8/layout/hProcess4"/>
    <dgm:cxn modelId="{6C53B05A-5A98-4868-B66D-A0E7012B4F05}" type="presParOf" srcId="{27136431-5369-4DEB-ACDD-D5C14D92C658}" destId="{9D81BFC7-3E9A-4A1C-8F3F-CEF4F9FF64D8}" srcOrd="3" destOrd="0" presId="urn:microsoft.com/office/officeart/2005/8/layout/hProcess4"/>
    <dgm:cxn modelId="{94B4BC86-5278-4D6E-8F2B-5B8F1BFDB3A2}" type="presParOf" srcId="{27136431-5369-4DEB-ACDD-D5C14D92C658}" destId="{86DF8F4B-E908-4615-B237-6D3A293C1F01}" srcOrd="4" destOrd="0" presId="urn:microsoft.com/office/officeart/2005/8/layout/hProcess4"/>
    <dgm:cxn modelId="{5110528E-CDD4-4704-8B75-4718F7B8F57A}" type="presParOf" srcId="{F6E92C2A-4EB4-4E3D-A073-2EAD493D0063}" destId="{76AF526F-749C-412A-9E04-B3E64E0EB638}" srcOrd="3" destOrd="0" presId="urn:microsoft.com/office/officeart/2005/8/layout/hProcess4"/>
    <dgm:cxn modelId="{E7B67B12-4C62-42AA-9B09-EF2FCD0C975F}" type="presParOf" srcId="{F6E92C2A-4EB4-4E3D-A073-2EAD493D0063}" destId="{F6BA6125-32BC-4D03-9E25-9B55B6D90DEA}" srcOrd="4" destOrd="0" presId="urn:microsoft.com/office/officeart/2005/8/layout/hProcess4"/>
    <dgm:cxn modelId="{2A52CB5D-848C-4269-AA7D-F3782888CD93}" type="presParOf" srcId="{F6BA6125-32BC-4D03-9E25-9B55B6D90DEA}" destId="{60436450-38C8-41B8-B1C2-5C90AB8764FD}" srcOrd="0" destOrd="0" presId="urn:microsoft.com/office/officeart/2005/8/layout/hProcess4"/>
    <dgm:cxn modelId="{57891818-11B0-46CC-84A5-C23956ACD52E}" type="presParOf" srcId="{F6BA6125-32BC-4D03-9E25-9B55B6D90DEA}" destId="{6A2AECD1-461C-4C41-A7D5-DC7156B32290}" srcOrd="1" destOrd="0" presId="urn:microsoft.com/office/officeart/2005/8/layout/hProcess4"/>
    <dgm:cxn modelId="{5D182C48-DE42-4632-B765-3C331C825BAC}" type="presParOf" srcId="{F6BA6125-32BC-4D03-9E25-9B55B6D90DEA}" destId="{157AA563-05D3-41B1-8B2E-74989C728DCF}" srcOrd="2" destOrd="0" presId="urn:microsoft.com/office/officeart/2005/8/layout/hProcess4"/>
    <dgm:cxn modelId="{34913971-3718-44DD-8F43-6C19F1F93FC6}" type="presParOf" srcId="{F6BA6125-32BC-4D03-9E25-9B55B6D90DEA}" destId="{37FED5DD-AC95-46A7-B186-102E2CE90F77}" srcOrd="3" destOrd="0" presId="urn:microsoft.com/office/officeart/2005/8/layout/hProcess4"/>
    <dgm:cxn modelId="{62D52B3D-6028-4983-B7A1-D6FAA3122E90}" type="presParOf" srcId="{F6BA6125-32BC-4D03-9E25-9B55B6D90DEA}" destId="{53CDCA0B-91CB-438D-AA0A-DEA687B75518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A1765E-DC0D-41B6-9ECD-A8359EC7F92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3EEBD03-A2BB-473D-8CEF-46BB2EF05B0C}">
      <dgm:prSet phldrT="[文本]"/>
      <dgm:spPr/>
      <dgm:t>
        <a:bodyPr/>
        <a:lstStyle/>
        <a:p>
          <a:r>
            <a:rPr lang="zh-CN" altLang="en-US" dirty="0"/>
            <a:t>积累足够的观测数据</a:t>
          </a:r>
        </a:p>
      </dgm:t>
    </dgm:pt>
    <dgm:pt modelId="{CEDB25F8-1589-4BEB-95DF-6D5ECD2E244D}" type="parTrans" cxnId="{BEABA14B-3103-48FF-B3AC-EFE6FFE1050E}">
      <dgm:prSet/>
      <dgm:spPr/>
      <dgm:t>
        <a:bodyPr/>
        <a:lstStyle/>
        <a:p>
          <a:endParaRPr lang="zh-CN" altLang="en-US"/>
        </a:p>
      </dgm:t>
    </dgm:pt>
    <dgm:pt modelId="{A357FA35-5BEC-4032-AD2F-1F9C75DE6337}" type="sibTrans" cxnId="{BEABA14B-3103-48FF-B3AC-EFE6FFE1050E}">
      <dgm:prSet/>
      <dgm:spPr/>
      <dgm:t>
        <a:bodyPr/>
        <a:lstStyle/>
        <a:p>
          <a:endParaRPr lang="zh-CN" altLang="en-US"/>
        </a:p>
      </dgm:t>
    </dgm:pt>
    <dgm:pt modelId="{8273EEEA-F09A-4996-9597-10BDD958022B}">
      <dgm:prSet phldrT="[文本]"/>
      <dgm:spPr/>
      <dgm:t>
        <a:bodyPr/>
        <a:lstStyle/>
        <a:p>
          <a:r>
            <a:rPr lang="zh-CN" altLang="en-US" dirty="0"/>
            <a:t>提出一个先验的世界模型</a:t>
          </a:r>
        </a:p>
      </dgm:t>
    </dgm:pt>
    <dgm:pt modelId="{9BF5354F-876E-4021-93BC-B9E1219D50B9}" type="parTrans" cxnId="{42DCB903-CD2F-4ABC-A9B1-2F73BA455A3E}">
      <dgm:prSet/>
      <dgm:spPr/>
      <dgm:t>
        <a:bodyPr/>
        <a:lstStyle/>
        <a:p>
          <a:endParaRPr lang="zh-CN" altLang="en-US"/>
        </a:p>
      </dgm:t>
    </dgm:pt>
    <dgm:pt modelId="{EBD082AA-47B9-4DAD-87A8-C6BF3EB534DC}" type="sibTrans" cxnId="{42DCB903-CD2F-4ABC-A9B1-2F73BA455A3E}">
      <dgm:prSet/>
      <dgm:spPr/>
      <dgm:t>
        <a:bodyPr/>
        <a:lstStyle/>
        <a:p>
          <a:endParaRPr lang="zh-CN" altLang="en-US"/>
        </a:p>
      </dgm:t>
    </dgm:pt>
    <dgm:pt modelId="{352E2B33-2BF1-4404-BDA7-083F38153056}">
      <dgm:prSet phldrT="[文本]"/>
      <dgm:spPr/>
      <dgm:t>
        <a:bodyPr/>
        <a:lstStyle/>
        <a:p>
          <a:r>
            <a:rPr lang="zh-CN" altLang="en-US" dirty="0"/>
            <a:t>调整模型的参数直至拟合数据</a:t>
          </a:r>
        </a:p>
      </dgm:t>
    </dgm:pt>
    <dgm:pt modelId="{E572DF22-1AEC-4084-8A73-64F2D7BB475F}" type="parTrans" cxnId="{AB982EA7-C216-43FC-962B-CDAA623DCA7A}">
      <dgm:prSet/>
      <dgm:spPr/>
      <dgm:t>
        <a:bodyPr/>
        <a:lstStyle/>
        <a:p>
          <a:endParaRPr lang="zh-CN" altLang="en-US"/>
        </a:p>
      </dgm:t>
    </dgm:pt>
    <dgm:pt modelId="{8C129245-9B2B-4075-8BF1-BEF8B2DF7CEC}" type="sibTrans" cxnId="{AB982EA7-C216-43FC-962B-CDAA623DCA7A}">
      <dgm:prSet/>
      <dgm:spPr/>
      <dgm:t>
        <a:bodyPr/>
        <a:lstStyle/>
        <a:p>
          <a:endParaRPr lang="zh-CN" altLang="en-US"/>
        </a:p>
      </dgm:t>
    </dgm:pt>
    <dgm:pt modelId="{693E5E0B-6FFB-4112-9B9A-D1E1673D5F23}" type="pres">
      <dgm:prSet presAssocID="{80A1765E-DC0D-41B6-9ECD-A8359EC7F925}" presName="Name0" presStyleCnt="0">
        <dgm:presLayoutVars>
          <dgm:dir/>
          <dgm:resizeHandles val="exact"/>
        </dgm:presLayoutVars>
      </dgm:prSet>
      <dgm:spPr/>
    </dgm:pt>
    <dgm:pt modelId="{3300F8D8-666E-4B5C-81BA-B545F7647453}" type="pres">
      <dgm:prSet presAssocID="{B3EEBD03-A2BB-473D-8CEF-46BB2EF05B0C}" presName="node" presStyleLbl="node1" presStyleIdx="0" presStyleCnt="3">
        <dgm:presLayoutVars>
          <dgm:bulletEnabled val="1"/>
        </dgm:presLayoutVars>
      </dgm:prSet>
      <dgm:spPr/>
    </dgm:pt>
    <dgm:pt modelId="{D62AFDAA-2F57-425A-94A6-F9EF5B1647D3}" type="pres">
      <dgm:prSet presAssocID="{A357FA35-5BEC-4032-AD2F-1F9C75DE6337}" presName="sibTrans" presStyleLbl="sibTrans2D1" presStyleIdx="0" presStyleCnt="2"/>
      <dgm:spPr/>
    </dgm:pt>
    <dgm:pt modelId="{859BB0C8-1FB7-4CA6-952B-28DF24F801F9}" type="pres">
      <dgm:prSet presAssocID="{A357FA35-5BEC-4032-AD2F-1F9C75DE6337}" presName="connectorText" presStyleLbl="sibTrans2D1" presStyleIdx="0" presStyleCnt="2"/>
      <dgm:spPr/>
    </dgm:pt>
    <dgm:pt modelId="{422A4A1C-DD05-47B9-8EBD-0E487B99107C}" type="pres">
      <dgm:prSet presAssocID="{8273EEEA-F09A-4996-9597-10BDD958022B}" presName="node" presStyleLbl="node1" presStyleIdx="1" presStyleCnt="3">
        <dgm:presLayoutVars>
          <dgm:bulletEnabled val="1"/>
        </dgm:presLayoutVars>
      </dgm:prSet>
      <dgm:spPr/>
    </dgm:pt>
    <dgm:pt modelId="{B7D1BF78-58EC-4F50-B685-66CC487CF4EE}" type="pres">
      <dgm:prSet presAssocID="{EBD082AA-47B9-4DAD-87A8-C6BF3EB534DC}" presName="sibTrans" presStyleLbl="sibTrans2D1" presStyleIdx="1" presStyleCnt="2"/>
      <dgm:spPr/>
    </dgm:pt>
    <dgm:pt modelId="{3C0669D0-B8AD-412D-B764-9FB42D4AB9B7}" type="pres">
      <dgm:prSet presAssocID="{EBD082AA-47B9-4DAD-87A8-C6BF3EB534DC}" presName="connectorText" presStyleLbl="sibTrans2D1" presStyleIdx="1" presStyleCnt="2"/>
      <dgm:spPr/>
    </dgm:pt>
    <dgm:pt modelId="{DA76F608-E6BC-46DD-9C56-707040DDB002}" type="pres">
      <dgm:prSet presAssocID="{352E2B33-2BF1-4404-BDA7-083F38153056}" presName="node" presStyleLbl="node1" presStyleIdx="2" presStyleCnt="3">
        <dgm:presLayoutVars>
          <dgm:bulletEnabled val="1"/>
        </dgm:presLayoutVars>
      </dgm:prSet>
      <dgm:spPr/>
    </dgm:pt>
  </dgm:ptLst>
  <dgm:cxnLst>
    <dgm:cxn modelId="{42DCB903-CD2F-4ABC-A9B1-2F73BA455A3E}" srcId="{80A1765E-DC0D-41B6-9ECD-A8359EC7F925}" destId="{8273EEEA-F09A-4996-9597-10BDD958022B}" srcOrd="1" destOrd="0" parTransId="{9BF5354F-876E-4021-93BC-B9E1219D50B9}" sibTransId="{EBD082AA-47B9-4DAD-87A8-C6BF3EB534DC}"/>
    <dgm:cxn modelId="{BD9C841D-9520-4857-B0E3-356F66680FC7}" type="presOf" srcId="{B3EEBD03-A2BB-473D-8CEF-46BB2EF05B0C}" destId="{3300F8D8-666E-4B5C-81BA-B545F7647453}" srcOrd="0" destOrd="0" presId="urn:microsoft.com/office/officeart/2005/8/layout/process1"/>
    <dgm:cxn modelId="{4201E640-6E77-48B3-9A0F-B3ECE3AA42B0}" type="presOf" srcId="{A357FA35-5BEC-4032-AD2F-1F9C75DE6337}" destId="{859BB0C8-1FB7-4CA6-952B-28DF24F801F9}" srcOrd="1" destOrd="0" presId="urn:microsoft.com/office/officeart/2005/8/layout/process1"/>
    <dgm:cxn modelId="{C248244A-E7E3-4108-A054-608B1E341DFF}" type="presOf" srcId="{80A1765E-DC0D-41B6-9ECD-A8359EC7F925}" destId="{693E5E0B-6FFB-4112-9B9A-D1E1673D5F23}" srcOrd="0" destOrd="0" presId="urn:microsoft.com/office/officeart/2005/8/layout/process1"/>
    <dgm:cxn modelId="{BEABA14B-3103-48FF-B3AC-EFE6FFE1050E}" srcId="{80A1765E-DC0D-41B6-9ECD-A8359EC7F925}" destId="{B3EEBD03-A2BB-473D-8CEF-46BB2EF05B0C}" srcOrd="0" destOrd="0" parTransId="{CEDB25F8-1589-4BEB-95DF-6D5ECD2E244D}" sibTransId="{A357FA35-5BEC-4032-AD2F-1F9C75DE6337}"/>
    <dgm:cxn modelId="{2582B176-46E3-47C1-B249-35017F727E88}" type="presOf" srcId="{A357FA35-5BEC-4032-AD2F-1F9C75DE6337}" destId="{D62AFDAA-2F57-425A-94A6-F9EF5B1647D3}" srcOrd="0" destOrd="0" presId="urn:microsoft.com/office/officeart/2005/8/layout/process1"/>
    <dgm:cxn modelId="{6A47159D-EDAD-4A9F-BC3A-0967DAAB7D7D}" type="presOf" srcId="{8273EEEA-F09A-4996-9597-10BDD958022B}" destId="{422A4A1C-DD05-47B9-8EBD-0E487B99107C}" srcOrd="0" destOrd="0" presId="urn:microsoft.com/office/officeart/2005/8/layout/process1"/>
    <dgm:cxn modelId="{AB982EA7-C216-43FC-962B-CDAA623DCA7A}" srcId="{80A1765E-DC0D-41B6-9ECD-A8359EC7F925}" destId="{352E2B33-2BF1-4404-BDA7-083F38153056}" srcOrd="2" destOrd="0" parTransId="{E572DF22-1AEC-4084-8A73-64F2D7BB475F}" sibTransId="{8C129245-9B2B-4075-8BF1-BEF8B2DF7CEC}"/>
    <dgm:cxn modelId="{37A044C3-E2C2-45CE-8957-D4B99984E45F}" type="presOf" srcId="{352E2B33-2BF1-4404-BDA7-083F38153056}" destId="{DA76F608-E6BC-46DD-9C56-707040DDB002}" srcOrd="0" destOrd="0" presId="urn:microsoft.com/office/officeart/2005/8/layout/process1"/>
    <dgm:cxn modelId="{29E8EBC8-152E-4606-87D8-8A029914AD53}" type="presOf" srcId="{EBD082AA-47B9-4DAD-87A8-C6BF3EB534DC}" destId="{B7D1BF78-58EC-4F50-B685-66CC487CF4EE}" srcOrd="0" destOrd="0" presId="urn:microsoft.com/office/officeart/2005/8/layout/process1"/>
    <dgm:cxn modelId="{754F1CD7-0BE7-47C6-B6AA-8F41B3E52CE9}" type="presOf" srcId="{EBD082AA-47B9-4DAD-87A8-C6BF3EB534DC}" destId="{3C0669D0-B8AD-412D-B764-9FB42D4AB9B7}" srcOrd="1" destOrd="0" presId="urn:microsoft.com/office/officeart/2005/8/layout/process1"/>
    <dgm:cxn modelId="{F76D2F8E-4824-4609-9E68-A854C0FD89C4}" type="presParOf" srcId="{693E5E0B-6FFB-4112-9B9A-D1E1673D5F23}" destId="{3300F8D8-666E-4B5C-81BA-B545F7647453}" srcOrd="0" destOrd="0" presId="urn:microsoft.com/office/officeart/2005/8/layout/process1"/>
    <dgm:cxn modelId="{1CB25271-7331-494A-9D21-0A8FE38334E1}" type="presParOf" srcId="{693E5E0B-6FFB-4112-9B9A-D1E1673D5F23}" destId="{D62AFDAA-2F57-425A-94A6-F9EF5B1647D3}" srcOrd="1" destOrd="0" presId="urn:microsoft.com/office/officeart/2005/8/layout/process1"/>
    <dgm:cxn modelId="{BB96FE94-E5C5-4E84-AB86-8F59478CF96F}" type="presParOf" srcId="{D62AFDAA-2F57-425A-94A6-F9EF5B1647D3}" destId="{859BB0C8-1FB7-4CA6-952B-28DF24F801F9}" srcOrd="0" destOrd="0" presId="urn:microsoft.com/office/officeart/2005/8/layout/process1"/>
    <dgm:cxn modelId="{D102B038-C756-4410-BBCD-3B3DE63F5FE3}" type="presParOf" srcId="{693E5E0B-6FFB-4112-9B9A-D1E1673D5F23}" destId="{422A4A1C-DD05-47B9-8EBD-0E487B99107C}" srcOrd="2" destOrd="0" presId="urn:microsoft.com/office/officeart/2005/8/layout/process1"/>
    <dgm:cxn modelId="{6B3EC788-B322-4496-B439-2B6E37127A2C}" type="presParOf" srcId="{693E5E0B-6FFB-4112-9B9A-D1E1673D5F23}" destId="{B7D1BF78-58EC-4F50-B685-66CC487CF4EE}" srcOrd="3" destOrd="0" presId="urn:microsoft.com/office/officeart/2005/8/layout/process1"/>
    <dgm:cxn modelId="{B430ECD7-CCA6-4C8D-A24E-3CE8377E8068}" type="presParOf" srcId="{B7D1BF78-58EC-4F50-B685-66CC487CF4EE}" destId="{3C0669D0-B8AD-412D-B764-9FB42D4AB9B7}" srcOrd="0" destOrd="0" presId="urn:microsoft.com/office/officeart/2005/8/layout/process1"/>
    <dgm:cxn modelId="{6DF05B47-3FED-45CA-BC9C-0E181823A59D}" type="presParOf" srcId="{693E5E0B-6FFB-4112-9B9A-D1E1673D5F23}" destId="{DA76F608-E6BC-46DD-9C56-707040DDB00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A3445E2-FEA3-44CF-87E1-B46F05FF6D87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133ACBA-EE41-4981-A530-D49BD0001D94}">
      <dgm:prSet phldrT="[文本]"/>
      <dgm:spPr/>
      <dgm:t>
        <a:bodyPr/>
        <a:lstStyle/>
        <a:p>
          <a:r>
            <a:rPr lang="zh-CN" altLang="en-US" dirty="0"/>
            <a:t>自然界</a:t>
          </a:r>
        </a:p>
      </dgm:t>
    </dgm:pt>
    <dgm:pt modelId="{96B316C6-6CCE-437E-BF7E-B8C53AAB1433}" type="parTrans" cxnId="{9728500E-C2D6-4A5A-B076-0849DCD7EC6D}">
      <dgm:prSet/>
      <dgm:spPr/>
      <dgm:t>
        <a:bodyPr/>
        <a:lstStyle/>
        <a:p>
          <a:endParaRPr lang="zh-CN" altLang="en-US"/>
        </a:p>
      </dgm:t>
    </dgm:pt>
    <dgm:pt modelId="{803E2949-6287-4915-8275-791F738B14C0}" type="sibTrans" cxnId="{9728500E-C2D6-4A5A-B076-0849DCD7EC6D}">
      <dgm:prSet/>
      <dgm:spPr/>
      <dgm:t>
        <a:bodyPr/>
        <a:lstStyle/>
        <a:p>
          <a:endParaRPr lang="zh-CN" altLang="en-US"/>
        </a:p>
      </dgm:t>
    </dgm:pt>
    <dgm:pt modelId="{0C185743-5157-413D-BCCE-24060CA83539}">
      <dgm:prSet phldrT="[文本]"/>
      <dgm:spPr/>
      <dgm:t>
        <a:bodyPr/>
        <a:lstStyle/>
        <a:p>
          <a:r>
            <a:rPr lang="zh-CN" altLang="en-US" b="1" u="sng" dirty="0"/>
            <a:t>信息</a:t>
          </a:r>
        </a:p>
      </dgm:t>
    </dgm:pt>
    <dgm:pt modelId="{7CF34B4B-2021-4D75-AEFC-D56E264749AF}" type="parTrans" cxnId="{58897D93-66F6-4896-AE5D-96863BED648F}">
      <dgm:prSet/>
      <dgm:spPr/>
      <dgm:t>
        <a:bodyPr/>
        <a:lstStyle/>
        <a:p>
          <a:endParaRPr lang="zh-CN" altLang="en-US"/>
        </a:p>
      </dgm:t>
    </dgm:pt>
    <dgm:pt modelId="{09578FB0-0750-4453-B0DD-B72D21398348}" type="sibTrans" cxnId="{58897D93-66F6-4896-AE5D-96863BED648F}">
      <dgm:prSet/>
      <dgm:spPr/>
      <dgm:t>
        <a:bodyPr/>
        <a:lstStyle/>
        <a:p>
          <a:endParaRPr lang="zh-CN" altLang="en-US"/>
        </a:p>
      </dgm:t>
    </dgm:pt>
    <dgm:pt modelId="{ED85726B-2699-4A52-8217-F5C5BE312008}">
      <dgm:prSet phldrT="[文本]"/>
      <dgm:spPr/>
      <dgm:t>
        <a:bodyPr/>
        <a:lstStyle/>
        <a:p>
          <a:r>
            <a:rPr lang="zh-CN" altLang="en-US" dirty="0"/>
            <a:t>能量</a:t>
          </a:r>
        </a:p>
      </dgm:t>
    </dgm:pt>
    <dgm:pt modelId="{BC4892AD-A204-4287-B6E1-FA68D910021D}" type="parTrans" cxnId="{A2F73F7F-7237-447A-A0A9-AF228AD787C6}">
      <dgm:prSet/>
      <dgm:spPr/>
      <dgm:t>
        <a:bodyPr/>
        <a:lstStyle/>
        <a:p>
          <a:endParaRPr lang="zh-CN" altLang="en-US"/>
        </a:p>
      </dgm:t>
    </dgm:pt>
    <dgm:pt modelId="{A9F6CB80-5DAA-4916-B52D-0D5F124A8227}" type="sibTrans" cxnId="{A2F73F7F-7237-447A-A0A9-AF228AD787C6}">
      <dgm:prSet/>
      <dgm:spPr/>
      <dgm:t>
        <a:bodyPr/>
        <a:lstStyle/>
        <a:p>
          <a:endParaRPr lang="zh-CN" altLang="en-US"/>
        </a:p>
      </dgm:t>
    </dgm:pt>
    <dgm:pt modelId="{B927546E-F4DE-41EB-B3B4-E7BB8C000F21}">
      <dgm:prSet phldrT="[文本]"/>
      <dgm:spPr/>
      <dgm:t>
        <a:bodyPr/>
        <a:lstStyle/>
        <a:p>
          <a:r>
            <a:rPr lang="zh-CN" altLang="en-US" b="0" i="0" u="none" dirty="0"/>
            <a:t>物质</a:t>
          </a:r>
        </a:p>
      </dgm:t>
    </dgm:pt>
    <dgm:pt modelId="{2534E385-6FE7-474E-8D3E-28FF7E9E75F9}" type="parTrans" cxnId="{BC76DC87-FFD5-489E-92A1-A70966EE0206}">
      <dgm:prSet/>
      <dgm:spPr/>
      <dgm:t>
        <a:bodyPr/>
        <a:lstStyle/>
        <a:p>
          <a:endParaRPr lang="zh-CN" altLang="en-US"/>
        </a:p>
      </dgm:t>
    </dgm:pt>
    <dgm:pt modelId="{53CD037B-0A14-4A87-B8FB-D9F4F3FA2192}" type="sibTrans" cxnId="{BC76DC87-FFD5-489E-92A1-A70966EE0206}">
      <dgm:prSet/>
      <dgm:spPr/>
      <dgm:t>
        <a:bodyPr/>
        <a:lstStyle/>
        <a:p>
          <a:endParaRPr lang="zh-CN" altLang="en-US"/>
        </a:p>
      </dgm:t>
    </dgm:pt>
    <dgm:pt modelId="{CED72E74-6977-493D-A205-603338DF2AB1}" type="pres">
      <dgm:prSet presAssocID="{AA3445E2-FEA3-44CF-87E1-B46F05FF6D87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C45F161C-8E8C-40C0-A677-52C67E1AB3AD}" type="pres">
      <dgm:prSet presAssocID="{1133ACBA-EE41-4981-A530-D49BD0001D94}" presName="centerShape" presStyleLbl="node0" presStyleIdx="0" presStyleCnt="1"/>
      <dgm:spPr/>
    </dgm:pt>
    <dgm:pt modelId="{D9565587-5A92-46F3-B3DB-FFAAF41F5D88}" type="pres">
      <dgm:prSet presAssocID="{0C185743-5157-413D-BCCE-24060CA83539}" presName="node" presStyleLbl="node1" presStyleIdx="0" presStyleCnt="3">
        <dgm:presLayoutVars>
          <dgm:bulletEnabled val="1"/>
        </dgm:presLayoutVars>
      </dgm:prSet>
      <dgm:spPr/>
    </dgm:pt>
    <dgm:pt modelId="{49E4A1BE-40B6-475F-9C8A-4CAE7C7E9350}" type="pres">
      <dgm:prSet presAssocID="{0C185743-5157-413D-BCCE-24060CA83539}" presName="dummy" presStyleCnt="0"/>
      <dgm:spPr/>
    </dgm:pt>
    <dgm:pt modelId="{FFEE892A-41C7-4120-8972-86BDD9853ACB}" type="pres">
      <dgm:prSet presAssocID="{09578FB0-0750-4453-B0DD-B72D21398348}" presName="sibTrans" presStyleLbl="sibTrans2D1" presStyleIdx="0" presStyleCnt="3"/>
      <dgm:spPr/>
    </dgm:pt>
    <dgm:pt modelId="{3C3675E3-F5D6-4B33-9A93-947B1670CE75}" type="pres">
      <dgm:prSet presAssocID="{ED85726B-2699-4A52-8217-F5C5BE312008}" presName="node" presStyleLbl="node1" presStyleIdx="1" presStyleCnt="3">
        <dgm:presLayoutVars>
          <dgm:bulletEnabled val="1"/>
        </dgm:presLayoutVars>
      </dgm:prSet>
      <dgm:spPr/>
    </dgm:pt>
    <dgm:pt modelId="{C941A420-7069-498A-8B3C-62E35611008F}" type="pres">
      <dgm:prSet presAssocID="{ED85726B-2699-4A52-8217-F5C5BE312008}" presName="dummy" presStyleCnt="0"/>
      <dgm:spPr/>
    </dgm:pt>
    <dgm:pt modelId="{6FEB5371-4FD4-48F0-98A2-D6B58BF6D90C}" type="pres">
      <dgm:prSet presAssocID="{A9F6CB80-5DAA-4916-B52D-0D5F124A8227}" presName="sibTrans" presStyleLbl="sibTrans2D1" presStyleIdx="1" presStyleCnt="3"/>
      <dgm:spPr/>
    </dgm:pt>
    <dgm:pt modelId="{3E54A3C2-A9A3-43A7-B9D9-C9382874B729}" type="pres">
      <dgm:prSet presAssocID="{B927546E-F4DE-41EB-B3B4-E7BB8C000F21}" presName="node" presStyleLbl="node1" presStyleIdx="2" presStyleCnt="3">
        <dgm:presLayoutVars>
          <dgm:bulletEnabled val="1"/>
        </dgm:presLayoutVars>
      </dgm:prSet>
      <dgm:spPr/>
    </dgm:pt>
    <dgm:pt modelId="{DCF3F42D-B40F-4CC6-A741-3C5506558706}" type="pres">
      <dgm:prSet presAssocID="{B927546E-F4DE-41EB-B3B4-E7BB8C000F21}" presName="dummy" presStyleCnt="0"/>
      <dgm:spPr/>
    </dgm:pt>
    <dgm:pt modelId="{D6B8243B-9C57-4E5B-AF00-8FA5ABD0EB0D}" type="pres">
      <dgm:prSet presAssocID="{53CD037B-0A14-4A87-B8FB-D9F4F3FA2192}" presName="sibTrans" presStyleLbl="sibTrans2D1" presStyleIdx="2" presStyleCnt="3"/>
      <dgm:spPr/>
    </dgm:pt>
  </dgm:ptLst>
  <dgm:cxnLst>
    <dgm:cxn modelId="{E20CC903-CE83-4872-8F84-58187B894F67}" type="presOf" srcId="{0C185743-5157-413D-BCCE-24060CA83539}" destId="{D9565587-5A92-46F3-B3DB-FFAAF41F5D88}" srcOrd="0" destOrd="0" presId="urn:microsoft.com/office/officeart/2005/8/layout/radial6"/>
    <dgm:cxn modelId="{9728500E-C2D6-4A5A-B076-0849DCD7EC6D}" srcId="{AA3445E2-FEA3-44CF-87E1-B46F05FF6D87}" destId="{1133ACBA-EE41-4981-A530-D49BD0001D94}" srcOrd="0" destOrd="0" parTransId="{96B316C6-6CCE-437E-BF7E-B8C53AAB1433}" sibTransId="{803E2949-6287-4915-8275-791F738B14C0}"/>
    <dgm:cxn modelId="{BFC73938-2D89-46C2-A21D-2338860E8522}" type="presOf" srcId="{ED85726B-2699-4A52-8217-F5C5BE312008}" destId="{3C3675E3-F5D6-4B33-9A93-947B1670CE75}" srcOrd="0" destOrd="0" presId="urn:microsoft.com/office/officeart/2005/8/layout/radial6"/>
    <dgm:cxn modelId="{0CD5C64C-D57A-4F83-B101-7B46897CE826}" type="presOf" srcId="{09578FB0-0750-4453-B0DD-B72D21398348}" destId="{FFEE892A-41C7-4120-8972-86BDD9853ACB}" srcOrd="0" destOrd="0" presId="urn:microsoft.com/office/officeart/2005/8/layout/radial6"/>
    <dgm:cxn modelId="{A2F73F7F-7237-447A-A0A9-AF228AD787C6}" srcId="{1133ACBA-EE41-4981-A530-D49BD0001D94}" destId="{ED85726B-2699-4A52-8217-F5C5BE312008}" srcOrd="1" destOrd="0" parTransId="{BC4892AD-A204-4287-B6E1-FA68D910021D}" sibTransId="{A9F6CB80-5DAA-4916-B52D-0D5F124A8227}"/>
    <dgm:cxn modelId="{BC76DC87-FFD5-489E-92A1-A70966EE0206}" srcId="{1133ACBA-EE41-4981-A530-D49BD0001D94}" destId="{B927546E-F4DE-41EB-B3B4-E7BB8C000F21}" srcOrd="2" destOrd="0" parTransId="{2534E385-6FE7-474E-8D3E-28FF7E9E75F9}" sibTransId="{53CD037B-0A14-4A87-B8FB-D9F4F3FA2192}"/>
    <dgm:cxn modelId="{58897D93-66F6-4896-AE5D-96863BED648F}" srcId="{1133ACBA-EE41-4981-A530-D49BD0001D94}" destId="{0C185743-5157-413D-BCCE-24060CA83539}" srcOrd="0" destOrd="0" parTransId="{7CF34B4B-2021-4D75-AEFC-D56E264749AF}" sibTransId="{09578FB0-0750-4453-B0DD-B72D21398348}"/>
    <dgm:cxn modelId="{E1A97AA3-091C-4085-BC73-AA4993905101}" type="presOf" srcId="{AA3445E2-FEA3-44CF-87E1-B46F05FF6D87}" destId="{CED72E74-6977-493D-A205-603338DF2AB1}" srcOrd="0" destOrd="0" presId="urn:microsoft.com/office/officeart/2005/8/layout/radial6"/>
    <dgm:cxn modelId="{FB55E2B5-E847-4A99-95F8-D670A794EF21}" type="presOf" srcId="{53CD037B-0A14-4A87-B8FB-D9F4F3FA2192}" destId="{D6B8243B-9C57-4E5B-AF00-8FA5ABD0EB0D}" srcOrd="0" destOrd="0" presId="urn:microsoft.com/office/officeart/2005/8/layout/radial6"/>
    <dgm:cxn modelId="{85C1A8BA-659D-4566-87AB-80C38E592A46}" type="presOf" srcId="{A9F6CB80-5DAA-4916-B52D-0D5F124A8227}" destId="{6FEB5371-4FD4-48F0-98A2-D6B58BF6D90C}" srcOrd="0" destOrd="0" presId="urn:microsoft.com/office/officeart/2005/8/layout/radial6"/>
    <dgm:cxn modelId="{60DEA6E5-A22C-4012-851A-736D12251E25}" type="presOf" srcId="{B927546E-F4DE-41EB-B3B4-E7BB8C000F21}" destId="{3E54A3C2-A9A3-43A7-B9D9-C9382874B729}" srcOrd="0" destOrd="0" presId="urn:microsoft.com/office/officeart/2005/8/layout/radial6"/>
    <dgm:cxn modelId="{F12531F0-2D82-40DF-9A42-FA012F000A9D}" type="presOf" srcId="{1133ACBA-EE41-4981-A530-D49BD0001D94}" destId="{C45F161C-8E8C-40C0-A677-52C67E1AB3AD}" srcOrd="0" destOrd="0" presId="urn:microsoft.com/office/officeart/2005/8/layout/radial6"/>
    <dgm:cxn modelId="{ACE2A175-F93D-476F-852C-2991E74BA2AB}" type="presParOf" srcId="{CED72E74-6977-493D-A205-603338DF2AB1}" destId="{C45F161C-8E8C-40C0-A677-52C67E1AB3AD}" srcOrd="0" destOrd="0" presId="urn:microsoft.com/office/officeart/2005/8/layout/radial6"/>
    <dgm:cxn modelId="{26D8376D-95D7-47F9-82A9-AB52CE2F2290}" type="presParOf" srcId="{CED72E74-6977-493D-A205-603338DF2AB1}" destId="{D9565587-5A92-46F3-B3DB-FFAAF41F5D88}" srcOrd="1" destOrd="0" presId="urn:microsoft.com/office/officeart/2005/8/layout/radial6"/>
    <dgm:cxn modelId="{24E92653-2BA4-4FDD-BE7F-F2DD3B4D9CD6}" type="presParOf" srcId="{CED72E74-6977-493D-A205-603338DF2AB1}" destId="{49E4A1BE-40B6-475F-9C8A-4CAE7C7E9350}" srcOrd="2" destOrd="0" presId="urn:microsoft.com/office/officeart/2005/8/layout/radial6"/>
    <dgm:cxn modelId="{ED372802-55EF-4B52-B73D-AA674304ED54}" type="presParOf" srcId="{CED72E74-6977-493D-A205-603338DF2AB1}" destId="{FFEE892A-41C7-4120-8972-86BDD9853ACB}" srcOrd="3" destOrd="0" presId="urn:microsoft.com/office/officeart/2005/8/layout/radial6"/>
    <dgm:cxn modelId="{19F63F0C-675B-4406-ADDD-DB64BB7AD2DE}" type="presParOf" srcId="{CED72E74-6977-493D-A205-603338DF2AB1}" destId="{3C3675E3-F5D6-4B33-9A93-947B1670CE75}" srcOrd="4" destOrd="0" presId="urn:microsoft.com/office/officeart/2005/8/layout/radial6"/>
    <dgm:cxn modelId="{81A7F4B6-CBC6-4FC3-BE74-B75C74BBEDC7}" type="presParOf" srcId="{CED72E74-6977-493D-A205-603338DF2AB1}" destId="{C941A420-7069-498A-8B3C-62E35611008F}" srcOrd="5" destOrd="0" presId="urn:microsoft.com/office/officeart/2005/8/layout/radial6"/>
    <dgm:cxn modelId="{868BAAD2-1F7B-426B-857E-611C5171E942}" type="presParOf" srcId="{CED72E74-6977-493D-A205-603338DF2AB1}" destId="{6FEB5371-4FD4-48F0-98A2-D6B58BF6D90C}" srcOrd="6" destOrd="0" presId="urn:microsoft.com/office/officeart/2005/8/layout/radial6"/>
    <dgm:cxn modelId="{D34DE22E-C04C-4737-9AA9-A517CBD780CD}" type="presParOf" srcId="{CED72E74-6977-493D-A205-603338DF2AB1}" destId="{3E54A3C2-A9A3-43A7-B9D9-C9382874B729}" srcOrd="7" destOrd="0" presId="urn:microsoft.com/office/officeart/2005/8/layout/radial6"/>
    <dgm:cxn modelId="{F181FAC7-867E-481D-B693-08F0886AD484}" type="presParOf" srcId="{CED72E74-6977-493D-A205-603338DF2AB1}" destId="{DCF3F42D-B40F-4CC6-A741-3C5506558706}" srcOrd="8" destOrd="0" presId="urn:microsoft.com/office/officeart/2005/8/layout/radial6"/>
    <dgm:cxn modelId="{B45A82E9-0681-453F-8C54-0FF5877E083B}" type="presParOf" srcId="{CED72E74-6977-493D-A205-603338DF2AB1}" destId="{D6B8243B-9C57-4E5B-AF00-8FA5ABD0EB0D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B209E09-F971-439B-B5A7-1901298500AA}" type="doc">
      <dgm:prSet loTypeId="urn:microsoft.com/office/officeart/2005/8/layout/matrix1" loCatId="matrix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B8997297-25D5-41A8-B918-F9243F1D3605}">
      <dgm:prSet phldrT="[文本]"/>
      <dgm:spPr>
        <a:solidFill>
          <a:schemeClr val="bg1"/>
        </a:solidFill>
      </dgm:spPr>
      <dgm:t>
        <a:bodyPr/>
        <a:lstStyle/>
        <a:p>
          <a:endParaRPr lang="zh-CN" altLang="en-US" dirty="0"/>
        </a:p>
      </dgm:t>
    </dgm:pt>
    <dgm:pt modelId="{BEA1CD1A-E8D9-48F2-B67B-2F18A30AED45}" type="parTrans" cxnId="{A5354FCB-11DA-4E8A-A3B1-AF802A07772A}">
      <dgm:prSet/>
      <dgm:spPr/>
      <dgm:t>
        <a:bodyPr/>
        <a:lstStyle/>
        <a:p>
          <a:endParaRPr lang="zh-CN" altLang="en-US"/>
        </a:p>
      </dgm:t>
    </dgm:pt>
    <dgm:pt modelId="{DDC25595-2ACE-48A7-A4E1-524CB62C6980}" type="sibTrans" cxnId="{A5354FCB-11DA-4E8A-A3B1-AF802A07772A}">
      <dgm:prSet/>
      <dgm:spPr/>
      <dgm:t>
        <a:bodyPr/>
        <a:lstStyle/>
        <a:p>
          <a:endParaRPr lang="zh-CN" altLang="en-US"/>
        </a:p>
      </dgm:t>
    </dgm:pt>
    <dgm:pt modelId="{B41F7219-8EC5-49D7-A1A2-8DAF94B7B141}">
      <dgm:prSet phldrT="[文本]"/>
      <dgm:spPr/>
      <dgm:t>
        <a:bodyPr/>
        <a:lstStyle/>
        <a:p>
          <a:r>
            <a:rPr lang="zh-CN" altLang="en-US" dirty="0"/>
            <a:t>数据学</a:t>
          </a:r>
        </a:p>
      </dgm:t>
    </dgm:pt>
    <dgm:pt modelId="{60728E89-3D25-4C81-BF80-85004F254B37}" type="parTrans" cxnId="{84066FEF-3E21-45EF-AC52-B2953C78C01C}">
      <dgm:prSet/>
      <dgm:spPr/>
      <dgm:t>
        <a:bodyPr/>
        <a:lstStyle/>
        <a:p>
          <a:endParaRPr lang="zh-CN" altLang="en-US"/>
        </a:p>
      </dgm:t>
    </dgm:pt>
    <dgm:pt modelId="{5F900081-2263-4F35-B238-D0468D060EC2}" type="sibTrans" cxnId="{84066FEF-3E21-45EF-AC52-B2953C78C01C}">
      <dgm:prSet/>
      <dgm:spPr/>
      <dgm:t>
        <a:bodyPr/>
        <a:lstStyle/>
        <a:p>
          <a:endParaRPr lang="zh-CN" altLang="en-US"/>
        </a:p>
      </dgm:t>
    </dgm:pt>
    <dgm:pt modelId="{56164705-8106-4046-852C-85B0D55E96CC}">
      <dgm:prSet phldrT="[文本]"/>
      <dgm:spPr/>
      <dgm:t>
        <a:bodyPr/>
        <a:lstStyle/>
        <a:p>
          <a:r>
            <a:rPr lang="zh-CN" altLang="en-US" dirty="0"/>
            <a:t>数据科学</a:t>
          </a:r>
        </a:p>
      </dgm:t>
    </dgm:pt>
    <dgm:pt modelId="{5A40D4F6-2D04-4B67-A6AC-C0670678D5CC}" type="parTrans" cxnId="{09FA87CC-199B-4D2A-8799-4B1CA65D191D}">
      <dgm:prSet/>
      <dgm:spPr/>
      <dgm:t>
        <a:bodyPr/>
        <a:lstStyle/>
        <a:p>
          <a:endParaRPr lang="zh-CN" altLang="en-US"/>
        </a:p>
      </dgm:t>
    </dgm:pt>
    <dgm:pt modelId="{433286CB-4529-4E1E-87BA-31812DFB588E}" type="sibTrans" cxnId="{09FA87CC-199B-4D2A-8799-4B1CA65D191D}">
      <dgm:prSet/>
      <dgm:spPr/>
      <dgm:t>
        <a:bodyPr/>
        <a:lstStyle/>
        <a:p>
          <a:endParaRPr lang="zh-CN" altLang="en-US"/>
        </a:p>
      </dgm:t>
    </dgm:pt>
    <dgm:pt modelId="{7D6D04E8-BECF-4531-8676-C19986698140}">
      <dgm:prSet phldrT="[文本]"/>
      <dgm:spPr/>
      <dgm:t>
        <a:bodyPr/>
        <a:lstStyle/>
        <a:p>
          <a:r>
            <a:rPr lang="en-US" altLang="zh-CN" dirty="0"/>
            <a:t>Data Science</a:t>
          </a:r>
          <a:endParaRPr lang="zh-CN" altLang="en-US" dirty="0"/>
        </a:p>
      </dgm:t>
    </dgm:pt>
    <dgm:pt modelId="{E9DBFCF5-098D-4FD2-8CF4-0FC3FB5431F6}" type="parTrans" cxnId="{F35464C4-8C1D-4E19-9014-E671F5B25004}">
      <dgm:prSet/>
      <dgm:spPr/>
      <dgm:t>
        <a:bodyPr/>
        <a:lstStyle/>
        <a:p>
          <a:endParaRPr lang="zh-CN" altLang="en-US"/>
        </a:p>
      </dgm:t>
    </dgm:pt>
    <dgm:pt modelId="{61E342FE-92CF-4457-A8E7-59C957CF68BB}" type="sibTrans" cxnId="{F35464C4-8C1D-4E19-9014-E671F5B25004}">
      <dgm:prSet/>
      <dgm:spPr/>
      <dgm:t>
        <a:bodyPr/>
        <a:lstStyle/>
        <a:p>
          <a:endParaRPr lang="zh-CN" altLang="en-US"/>
        </a:p>
      </dgm:t>
    </dgm:pt>
    <dgm:pt modelId="{227C8262-81CA-4E5B-8E2F-B60D3A83AAA6}">
      <dgm:prSet phldrT="[文本]"/>
      <dgm:spPr/>
      <dgm:t>
        <a:bodyPr/>
        <a:lstStyle/>
        <a:p>
          <a:r>
            <a:rPr lang="zh-CN" altLang="en-US" dirty="0"/>
            <a:t>数据工程</a:t>
          </a:r>
        </a:p>
      </dgm:t>
    </dgm:pt>
    <dgm:pt modelId="{4575E8E9-7459-462A-8F2B-89CC280FB170}" type="parTrans" cxnId="{B12F5CE8-9648-4D5D-8DDD-31DD96E5B716}">
      <dgm:prSet/>
      <dgm:spPr/>
      <dgm:t>
        <a:bodyPr/>
        <a:lstStyle/>
        <a:p>
          <a:endParaRPr lang="zh-CN" altLang="en-US"/>
        </a:p>
      </dgm:t>
    </dgm:pt>
    <dgm:pt modelId="{7C20E000-7189-43B5-8198-422E6998CDEB}" type="sibTrans" cxnId="{B12F5CE8-9648-4D5D-8DDD-31DD96E5B716}">
      <dgm:prSet/>
      <dgm:spPr/>
      <dgm:t>
        <a:bodyPr/>
        <a:lstStyle/>
        <a:p>
          <a:endParaRPr lang="zh-CN" altLang="en-US"/>
        </a:p>
      </dgm:t>
    </dgm:pt>
    <dgm:pt modelId="{5F1C9FCD-018F-4133-99FE-D87C24AE3F30}">
      <dgm:prSet phldrT="[文本]"/>
      <dgm:spPr/>
      <dgm:t>
        <a:bodyPr/>
        <a:lstStyle/>
        <a:p>
          <a:r>
            <a:rPr lang="en-US" altLang="zh-CN" dirty="0" err="1"/>
            <a:t>Dataology</a:t>
          </a:r>
          <a:endParaRPr lang="zh-CN" altLang="en-US" dirty="0"/>
        </a:p>
      </dgm:t>
    </dgm:pt>
    <dgm:pt modelId="{85DC1221-3F0A-4DA4-9EC7-3003F4C85740}" type="parTrans" cxnId="{C257DCCC-06F4-47CA-BE39-1794BDE64BD1}">
      <dgm:prSet/>
      <dgm:spPr/>
      <dgm:t>
        <a:bodyPr/>
        <a:lstStyle/>
        <a:p>
          <a:endParaRPr lang="zh-CN" altLang="en-US"/>
        </a:p>
      </dgm:t>
    </dgm:pt>
    <dgm:pt modelId="{FF81B749-3566-46A9-B082-D59E97F027EF}" type="sibTrans" cxnId="{C257DCCC-06F4-47CA-BE39-1794BDE64BD1}">
      <dgm:prSet/>
      <dgm:spPr/>
      <dgm:t>
        <a:bodyPr/>
        <a:lstStyle/>
        <a:p>
          <a:endParaRPr lang="zh-CN" altLang="en-US"/>
        </a:p>
      </dgm:t>
    </dgm:pt>
    <dgm:pt modelId="{7F8F6D43-24C3-4521-A5AC-513D14251970}">
      <dgm:prSet phldrT="[文本]"/>
      <dgm:spPr/>
      <dgm:t>
        <a:bodyPr/>
        <a:lstStyle/>
        <a:p>
          <a:r>
            <a:rPr lang="en-US" altLang="zh-CN" dirty="0"/>
            <a:t>Data Engineering</a:t>
          </a:r>
          <a:endParaRPr lang="zh-CN" altLang="en-US" dirty="0"/>
        </a:p>
      </dgm:t>
    </dgm:pt>
    <dgm:pt modelId="{4B702941-6DE7-4F36-BA93-261C3BB31501}" type="parTrans" cxnId="{1D98AB28-9278-44A0-877E-B02B53CEB9D4}">
      <dgm:prSet/>
      <dgm:spPr/>
      <dgm:t>
        <a:bodyPr/>
        <a:lstStyle/>
        <a:p>
          <a:endParaRPr lang="zh-CN" altLang="en-US"/>
        </a:p>
      </dgm:t>
    </dgm:pt>
    <dgm:pt modelId="{EF214750-0EFD-452C-B649-DBC49D03515D}" type="sibTrans" cxnId="{1D98AB28-9278-44A0-877E-B02B53CEB9D4}">
      <dgm:prSet/>
      <dgm:spPr/>
      <dgm:t>
        <a:bodyPr/>
        <a:lstStyle/>
        <a:p>
          <a:endParaRPr lang="zh-CN" altLang="en-US"/>
        </a:p>
      </dgm:t>
    </dgm:pt>
    <dgm:pt modelId="{8F0AF721-578E-4466-B8DD-494EA2DB435D}">
      <dgm:prSet phldrT="[文本]"/>
      <dgm:spPr/>
      <dgm:t>
        <a:bodyPr/>
        <a:lstStyle/>
        <a:p>
          <a:r>
            <a:rPr lang="zh-CN" altLang="en-US" dirty="0"/>
            <a:t>数据道德与职业行为准则</a:t>
          </a:r>
        </a:p>
      </dgm:t>
    </dgm:pt>
    <dgm:pt modelId="{041AB246-E0B2-450B-8865-B2544E761728}" type="parTrans" cxnId="{76D1D3C2-83CB-48E9-83F5-2273E4D3277A}">
      <dgm:prSet/>
      <dgm:spPr/>
      <dgm:t>
        <a:bodyPr/>
        <a:lstStyle/>
        <a:p>
          <a:endParaRPr lang="zh-CN" altLang="en-US"/>
        </a:p>
      </dgm:t>
    </dgm:pt>
    <dgm:pt modelId="{02F6A77A-D45B-4294-8202-A85EDFA751E7}" type="sibTrans" cxnId="{76D1D3C2-83CB-48E9-83F5-2273E4D3277A}">
      <dgm:prSet/>
      <dgm:spPr/>
      <dgm:t>
        <a:bodyPr/>
        <a:lstStyle/>
        <a:p>
          <a:endParaRPr lang="zh-CN" altLang="en-US"/>
        </a:p>
      </dgm:t>
    </dgm:pt>
    <dgm:pt modelId="{01BEA989-6E4D-475B-824E-1538840C503D}">
      <dgm:prSet phldrT="[文本]"/>
      <dgm:spPr/>
      <dgm:t>
        <a:bodyPr/>
        <a:lstStyle/>
        <a:p>
          <a:r>
            <a:rPr lang="en-US" altLang="zh-CN" dirty="0"/>
            <a:t>Data of Ethics &amp; Professional Conduct</a:t>
          </a:r>
          <a:endParaRPr lang="zh-CN" altLang="en-US" dirty="0"/>
        </a:p>
      </dgm:t>
    </dgm:pt>
    <dgm:pt modelId="{FDE9FC60-F5FC-4CF1-BF7F-63E7A0B9D7FA}" type="parTrans" cxnId="{937E961D-C7CC-46A5-8BDF-C56490EDA37B}">
      <dgm:prSet/>
      <dgm:spPr/>
      <dgm:t>
        <a:bodyPr/>
        <a:lstStyle/>
        <a:p>
          <a:endParaRPr lang="zh-CN" altLang="en-US"/>
        </a:p>
      </dgm:t>
    </dgm:pt>
    <dgm:pt modelId="{23AB9996-4940-4184-B171-FC55C31C07B0}" type="sibTrans" cxnId="{937E961D-C7CC-46A5-8BDF-C56490EDA37B}">
      <dgm:prSet/>
      <dgm:spPr/>
      <dgm:t>
        <a:bodyPr/>
        <a:lstStyle/>
        <a:p>
          <a:endParaRPr lang="zh-CN" altLang="en-US"/>
        </a:p>
      </dgm:t>
    </dgm:pt>
    <dgm:pt modelId="{3B7FBD36-80AB-4D89-BE7F-190A437009F1}">
      <dgm:prSet phldrT="[文本]"/>
      <dgm:spPr/>
      <dgm:t>
        <a:bodyPr/>
        <a:lstStyle/>
        <a:p>
          <a:r>
            <a:rPr lang="zh-CN" altLang="en-US" dirty="0"/>
            <a:t>用科学的方法研究数据</a:t>
          </a:r>
        </a:p>
      </dgm:t>
    </dgm:pt>
    <dgm:pt modelId="{89222326-B845-4207-AEA9-9006BC427DD2}" type="parTrans" cxnId="{5D3E081F-B94F-45CF-A9C9-8EC6F11062C5}">
      <dgm:prSet/>
      <dgm:spPr/>
      <dgm:t>
        <a:bodyPr/>
        <a:lstStyle/>
        <a:p>
          <a:endParaRPr lang="zh-CN" altLang="en-US"/>
        </a:p>
      </dgm:t>
    </dgm:pt>
    <dgm:pt modelId="{C9977AEE-239F-4142-BF2D-5156DFA35C86}" type="sibTrans" cxnId="{5D3E081F-B94F-45CF-A9C9-8EC6F11062C5}">
      <dgm:prSet/>
      <dgm:spPr/>
      <dgm:t>
        <a:bodyPr/>
        <a:lstStyle/>
        <a:p>
          <a:endParaRPr lang="zh-CN" altLang="en-US"/>
        </a:p>
      </dgm:t>
    </dgm:pt>
    <dgm:pt modelId="{068AE895-B119-4F5C-804A-A67362DE809B}">
      <dgm:prSet phldrT="[文本]"/>
      <dgm:spPr/>
      <dgm:t>
        <a:bodyPr/>
        <a:lstStyle/>
        <a:p>
          <a:r>
            <a:rPr lang="zh-CN" altLang="en-US" dirty="0"/>
            <a:t>用数据的方法研究科学</a:t>
          </a:r>
        </a:p>
      </dgm:t>
    </dgm:pt>
    <dgm:pt modelId="{1AEB1362-9CAC-4CBC-853E-B99BC7867E05}" type="parTrans" cxnId="{DFBBDBFD-F142-41CB-8F63-0A068FA6B186}">
      <dgm:prSet/>
      <dgm:spPr/>
      <dgm:t>
        <a:bodyPr/>
        <a:lstStyle/>
        <a:p>
          <a:endParaRPr lang="zh-CN" altLang="en-US"/>
        </a:p>
      </dgm:t>
    </dgm:pt>
    <dgm:pt modelId="{DD378443-8745-48D3-9505-0EF83D1ACB7F}" type="sibTrans" cxnId="{DFBBDBFD-F142-41CB-8F63-0A068FA6B186}">
      <dgm:prSet/>
      <dgm:spPr/>
      <dgm:t>
        <a:bodyPr/>
        <a:lstStyle/>
        <a:p>
          <a:endParaRPr lang="zh-CN" altLang="en-US"/>
        </a:p>
      </dgm:t>
    </dgm:pt>
    <dgm:pt modelId="{B8F81444-A468-4380-83B2-5FBCDAF833B2}">
      <dgm:prSet phldrT="[文本]"/>
      <dgm:spPr/>
      <dgm:t>
        <a:bodyPr/>
        <a:lstStyle/>
        <a:p>
          <a:r>
            <a:rPr lang="zh-CN" altLang="en-US" dirty="0"/>
            <a:t>数据科学的工程实现</a:t>
          </a:r>
        </a:p>
      </dgm:t>
    </dgm:pt>
    <dgm:pt modelId="{AB1397F7-5C9D-4BDE-9D4E-CF3A474DF568}" type="parTrans" cxnId="{71616D16-5EAF-453B-A441-A0B72790C6AE}">
      <dgm:prSet/>
      <dgm:spPr/>
      <dgm:t>
        <a:bodyPr/>
        <a:lstStyle/>
        <a:p>
          <a:endParaRPr lang="zh-CN" altLang="en-US"/>
        </a:p>
      </dgm:t>
    </dgm:pt>
    <dgm:pt modelId="{84374FA2-8052-404E-8C34-135D39A1502A}" type="sibTrans" cxnId="{71616D16-5EAF-453B-A441-A0B72790C6AE}">
      <dgm:prSet/>
      <dgm:spPr/>
      <dgm:t>
        <a:bodyPr/>
        <a:lstStyle/>
        <a:p>
          <a:endParaRPr lang="zh-CN" altLang="en-US"/>
        </a:p>
      </dgm:t>
    </dgm:pt>
    <dgm:pt modelId="{1D0F0711-C8F2-404D-8231-1D7D54D910D5}" type="pres">
      <dgm:prSet presAssocID="{3B209E09-F971-439B-B5A7-1901298500AA}" presName="diagram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1B114A8-11CB-4045-9C84-12E366A533D6}" type="pres">
      <dgm:prSet presAssocID="{3B209E09-F971-439B-B5A7-1901298500AA}" presName="matrix" presStyleCnt="0"/>
      <dgm:spPr/>
    </dgm:pt>
    <dgm:pt modelId="{BFF0286B-B4A2-4523-8261-ADAA8403F56E}" type="pres">
      <dgm:prSet presAssocID="{3B209E09-F971-439B-B5A7-1901298500AA}" presName="tile1" presStyleLbl="node1" presStyleIdx="0" presStyleCnt="4"/>
      <dgm:spPr/>
    </dgm:pt>
    <dgm:pt modelId="{28C7F857-437F-4516-8647-81E35E9A4199}" type="pres">
      <dgm:prSet presAssocID="{3B209E09-F971-439B-B5A7-1901298500AA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063489B2-C31B-4FF8-9FD1-CB2164B5230F}" type="pres">
      <dgm:prSet presAssocID="{3B209E09-F971-439B-B5A7-1901298500AA}" presName="tile2" presStyleLbl="node1" presStyleIdx="1" presStyleCnt="4"/>
      <dgm:spPr/>
    </dgm:pt>
    <dgm:pt modelId="{CAE6E73D-210F-4D13-BE48-3D40D6681649}" type="pres">
      <dgm:prSet presAssocID="{3B209E09-F971-439B-B5A7-1901298500AA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A8E84989-DD88-415A-947F-249E22B7FB56}" type="pres">
      <dgm:prSet presAssocID="{3B209E09-F971-439B-B5A7-1901298500AA}" presName="tile3" presStyleLbl="node1" presStyleIdx="2" presStyleCnt="4"/>
      <dgm:spPr/>
    </dgm:pt>
    <dgm:pt modelId="{14066919-6263-4856-8C75-1160C9954032}" type="pres">
      <dgm:prSet presAssocID="{3B209E09-F971-439B-B5A7-1901298500AA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95BDA1B8-09DE-4FCA-A4A2-DD48A78A3E92}" type="pres">
      <dgm:prSet presAssocID="{3B209E09-F971-439B-B5A7-1901298500AA}" presName="tile4" presStyleLbl="node1" presStyleIdx="3" presStyleCnt="4"/>
      <dgm:spPr/>
    </dgm:pt>
    <dgm:pt modelId="{F206E775-3452-4DD4-9840-4922340730C6}" type="pres">
      <dgm:prSet presAssocID="{3B209E09-F971-439B-B5A7-1901298500AA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52D351B6-BEB5-494B-BAA5-7EB59DAD9E3F}" type="pres">
      <dgm:prSet presAssocID="{3B209E09-F971-439B-B5A7-1901298500AA}" presName="centerTile" presStyleLbl="fgShp" presStyleIdx="0" presStyleCnt="1">
        <dgm:presLayoutVars>
          <dgm:chMax val="0"/>
          <dgm:chPref val="0"/>
        </dgm:presLayoutVars>
      </dgm:prSet>
      <dgm:spPr/>
    </dgm:pt>
  </dgm:ptLst>
  <dgm:cxnLst>
    <dgm:cxn modelId="{4211D60D-E12F-45DD-835A-F479C17EEA09}" type="presOf" srcId="{56164705-8106-4046-852C-85B0D55E96CC}" destId="{CAE6E73D-210F-4D13-BE48-3D40D6681649}" srcOrd="1" destOrd="0" presId="urn:microsoft.com/office/officeart/2005/8/layout/matrix1"/>
    <dgm:cxn modelId="{774C2B13-F563-4EEA-8E49-904BF19985A0}" type="presOf" srcId="{56164705-8106-4046-852C-85B0D55E96CC}" destId="{063489B2-C31B-4FF8-9FD1-CB2164B5230F}" srcOrd="0" destOrd="0" presId="urn:microsoft.com/office/officeart/2005/8/layout/matrix1"/>
    <dgm:cxn modelId="{71616D16-5EAF-453B-A441-A0B72790C6AE}" srcId="{227C8262-81CA-4E5B-8E2F-B60D3A83AAA6}" destId="{B8F81444-A468-4380-83B2-5FBCDAF833B2}" srcOrd="1" destOrd="0" parTransId="{AB1397F7-5C9D-4BDE-9D4E-CF3A474DF568}" sibTransId="{84374FA2-8052-404E-8C34-135D39A1502A}"/>
    <dgm:cxn modelId="{937E961D-C7CC-46A5-8BDF-C56490EDA37B}" srcId="{8F0AF721-578E-4466-B8DD-494EA2DB435D}" destId="{01BEA989-6E4D-475B-824E-1538840C503D}" srcOrd="0" destOrd="0" parTransId="{FDE9FC60-F5FC-4CF1-BF7F-63E7A0B9D7FA}" sibTransId="{23AB9996-4940-4184-B171-FC55C31C07B0}"/>
    <dgm:cxn modelId="{5D3E081F-B94F-45CF-A9C9-8EC6F11062C5}" srcId="{B41F7219-8EC5-49D7-A1A2-8DAF94B7B141}" destId="{3B7FBD36-80AB-4D89-BE7F-190A437009F1}" srcOrd="1" destOrd="0" parTransId="{89222326-B845-4207-AEA9-9006BC427DD2}" sibTransId="{C9977AEE-239F-4142-BF2D-5156DFA35C86}"/>
    <dgm:cxn modelId="{1D98AB28-9278-44A0-877E-B02B53CEB9D4}" srcId="{227C8262-81CA-4E5B-8E2F-B60D3A83AAA6}" destId="{7F8F6D43-24C3-4521-A5AC-513D14251970}" srcOrd="0" destOrd="0" parTransId="{4B702941-6DE7-4F36-BA93-261C3BB31501}" sibTransId="{EF214750-0EFD-452C-B649-DBC49D03515D}"/>
    <dgm:cxn modelId="{6A29752B-676D-46F6-8F81-42ECE089F495}" type="presOf" srcId="{5F1C9FCD-018F-4133-99FE-D87C24AE3F30}" destId="{BFF0286B-B4A2-4523-8261-ADAA8403F56E}" srcOrd="0" destOrd="1" presId="urn:microsoft.com/office/officeart/2005/8/layout/matrix1"/>
    <dgm:cxn modelId="{5A673F2F-79E8-4EEC-B305-61C1C010CF04}" type="presOf" srcId="{8F0AF721-578E-4466-B8DD-494EA2DB435D}" destId="{95BDA1B8-09DE-4FCA-A4A2-DD48A78A3E92}" srcOrd="0" destOrd="0" presId="urn:microsoft.com/office/officeart/2005/8/layout/matrix1"/>
    <dgm:cxn modelId="{A04CC83A-E9EE-474B-ADD1-21F32FAA3531}" type="presOf" srcId="{01BEA989-6E4D-475B-824E-1538840C503D}" destId="{95BDA1B8-09DE-4FCA-A4A2-DD48A78A3E92}" srcOrd="0" destOrd="1" presId="urn:microsoft.com/office/officeart/2005/8/layout/matrix1"/>
    <dgm:cxn modelId="{19E8053C-3CB4-4383-A1A0-5681F131CA26}" type="presOf" srcId="{B8F81444-A468-4380-83B2-5FBCDAF833B2}" destId="{14066919-6263-4856-8C75-1160C9954032}" srcOrd="1" destOrd="2" presId="urn:microsoft.com/office/officeart/2005/8/layout/matrix1"/>
    <dgm:cxn modelId="{C9D5ED62-F32A-43BA-9508-5BB0894FD794}" type="presOf" srcId="{7F8F6D43-24C3-4521-A5AC-513D14251970}" destId="{14066919-6263-4856-8C75-1160C9954032}" srcOrd="1" destOrd="1" presId="urn:microsoft.com/office/officeart/2005/8/layout/matrix1"/>
    <dgm:cxn modelId="{3E44CD64-E023-4B25-B43C-52B518DC1212}" type="presOf" srcId="{3B209E09-F971-439B-B5A7-1901298500AA}" destId="{1D0F0711-C8F2-404D-8231-1D7D54D910D5}" srcOrd="0" destOrd="0" presId="urn:microsoft.com/office/officeart/2005/8/layout/matrix1"/>
    <dgm:cxn modelId="{8D032347-E28C-4CF3-9B3F-7CA6275CE08F}" type="presOf" srcId="{068AE895-B119-4F5C-804A-A67362DE809B}" destId="{CAE6E73D-210F-4D13-BE48-3D40D6681649}" srcOrd="1" destOrd="2" presId="urn:microsoft.com/office/officeart/2005/8/layout/matrix1"/>
    <dgm:cxn modelId="{C7CC6D57-5F26-4A0D-9FED-9D3FF24F0877}" type="presOf" srcId="{B41F7219-8EC5-49D7-A1A2-8DAF94B7B141}" destId="{28C7F857-437F-4516-8647-81E35E9A4199}" srcOrd="1" destOrd="0" presId="urn:microsoft.com/office/officeart/2005/8/layout/matrix1"/>
    <dgm:cxn modelId="{AA08F083-107F-45E7-BD62-5BB58ED77F09}" type="presOf" srcId="{3B7FBD36-80AB-4D89-BE7F-190A437009F1}" destId="{BFF0286B-B4A2-4523-8261-ADAA8403F56E}" srcOrd="0" destOrd="2" presId="urn:microsoft.com/office/officeart/2005/8/layout/matrix1"/>
    <dgm:cxn modelId="{F793038F-DBDA-4559-B0E4-603716016D99}" type="presOf" srcId="{7F8F6D43-24C3-4521-A5AC-513D14251970}" destId="{A8E84989-DD88-415A-947F-249E22B7FB56}" srcOrd="0" destOrd="1" presId="urn:microsoft.com/office/officeart/2005/8/layout/matrix1"/>
    <dgm:cxn modelId="{B099BE95-223A-4B81-9341-0C494DA3AC6A}" type="presOf" srcId="{3B7FBD36-80AB-4D89-BE7F-190A437009F1}" destId="{28C7F857-437F-4516-8647-81E35E9A4199}" srcOrd="1" destOrd="2" presId="urn:microsoft.com/office/officeart/2005/8/layout/matrix1"/>
    <dgm:cxn modelId="{B317F199-0A08-47C3-9B5A-146E334E547B}" type="presOf" srcId="{227C8262-81CA-4E5B-8E2F-B60D3A83AAA6}" destId="{14066919-6263-4856-8C75-1160C9954032}" srcOrd="1" destOrd="0" presId="urn:microsoft.com/office/officeart/2005/8/layout/matrix1"/>
    <dgm:cxn modelId="{7B8F1B9B-44F0-438B-A826-D017EDB9C041}" type="presOf" srcId="{B8997297-25D5-41A8-B918-F9243F1D3605}" destId="{52D351B6-BEB5-494B-BAA5-7EB59DAD9E3F}" srcOrd="0" destOrd="0" presId="urn:microsoft.com/office/officeart/2005/8/layout/matrix1"/>
    <dgm:cxn modelId="{FBCBD8A0-394A-41B4-B09E-EF9919767CE3}" type="presOf" srcId="{227C8262-81CA-4E5B-8E2F-B60D3A83AAA6}" destId="{A8E84989-DD88-415A-947F-249E22B7FB56}" srcOrd="0" destOrd="0" presId="urn:microsoft.com/office/officeart/2005/8/layout/matrix1"/>
    <dgm:cxn modelId="{BA2D80B4-42C8-48B6-A1C0-62D595D30F79}" type="presOf" srcId="{01BEA989-6E4D-475B-824E-1538840C503D}" destId="{F206E775-3452-4DD4-9840-4922340730C6}" srcOrd="1" destOrd="1" presId="urn:microsoft.com/office/officeart/2005/8/layout/matrix1"/>
    <dgm:cxn modelId="{99134CB9-7034-4552-A1C0-8275816FEA0D}" type="presOf" srcId="{B41F7219-8EC5-49D7-A1A2-8DAF94B7B141}" destId="{BFF0286B-B4A2-4523-8261-ADAA8403F56E}" srcOrd="0" destOrd="0" presId="urn:microsoft.com/office/officeart/2005/8/layout/matrix1"/>
    <dgm:cxn modelId="{76D1D3C2-83CB-48E9-83F5-2273E4D3277A}" srcId="{B8997297-25D5-41A8-B918-F9243F1D3605}" destId="{8F0AF721-578E-4466-B8DD-494EA2DB435D}" srcOrd="3" destOrd="0" parTransId="{041AB246-E0B2-450B-8865-B2544E761728}" sibTransId="{02F6A77A-D45B-4294-8202-A85EDFA751E7}"/>
    <dgm:cxn modelId="{F35464C4-8C1D-4E19-9014-E671F5B25004}" srcId="{56164705-8106-4046-852C-85B0D55E96CC}" destId="{7D6D04E8-BECF-4531-8676-C19986698140}" srcOrd="0" destOrd="0" parTransId="{E9DBFCF5-098D-4FD2-8CF4-0FC3FB5431F6}" sibTransId="{61E342FE-92CF-4457-A8E7-59C957CF68BB}"/>
    <dgm:cxn modelId="{A5354FCB-11DA-4E8A-A3B1-AF802A07772A}" srcId="{3B209E09-F971-439B-B5A7-1901298500AA}" destId="{B8997297-25D5-41A8-B918-F9243F1D3605}" srcOrd="0" destOrd="0" parTransId="{BEA1CD1A-E8D9-48F2-B67B-2F18A30AED45}" sibTransId="{DDC25595-2ACE-48A7-A4E1-524CB62C6980}"/>
    <dgm:cxn modelId="{09FA87CC-199B-4D2A-8799-4B1CA65D191D}" srcId="{B8997297-25D5-41A8-B918-F9243F1D3605}" destId="{56164705-8106-4046-852C-85B0D55E96CC}" srcOrd="1" destOrd="0" parTransId="{5A40D4F6-2D04-4B67-A6AC-C0670678D5CC}" sibTransId="{433286CB-4529-4E1E-87BA-31812DFB588E}"/>
    <dgm:cxn modelId="{C257DCCC-06F4-47CA-BE39-1794BDE64BD1}" srcId="{B41F7219-8EC5-49D7-A1A2-8DAF94B7B141}" destId="{5F1C9FCD-018F-4133-99FE-D87C24AE3F30}" srcOrd="0" destOrd="0" parTransId="{85DC1221-3F0A-4DA4-9EC7-3003F4C85740}" sibTransId="{FF81B749-3566-46A9-B082-D59E97F027EF}"/>
    <dgm:cxn modelId="{9A0035CE-5754-4B96-AF76-77B24BE2996E}" type="presOf" srcId="{7D6D04E8-BECF-4531-8676-C19986698140}" destId="{063489B2-C31B-4FF8-9FD1-CB2164B5230F}" srcOrd="0" destOrd="1" presId="urn:microsoft.com/office/officeart/2005/8/layout/matrix1"/>
    <dgm:cxn modelId="{33F24ADD-BD28-4C4B-B2C7-2FC6590766CE}" type="presOf" srcId="{8F0AF721-578E-4466-B8DD-494EA2DB435D}" destId="{F206E775-3452-4DD4-9840-4922340730C6}" srcOrd="1" destOrd="0" presId="urn:microsoft.com/office/officeart/2005/8/layout/matrix1"/>
    <dgm:cxn modelId="{88311CDF-0C2D-4B52-8C54-C4003A69EE64}" type="presOf" srcId="{068AE895-B119-4F5C-804A-A67362DE809B}" destId="{063489B2-C31B-4FF8-9FD1-CB2164B5230F}" srcOrd="0" destOrd="2" presId="urn:microsoft.com/office/officeart/2005/8/layout/matrix1"/>
    <dgm:cxn modelId="{B12F5CE8-9648-4D5D-8DDD-31DD96E5B716}" srcId="{B8997297-25D5-41A8-B918-F9243F1D3605}" destId="{227C8262-81CA-4E5B-8E2F-B60D3A83AAA6}" srcOrd="2" destOrd="0" parTransId="{4575E8E9-7459-462A-8F2B-89CC280FB170}" sibTransId="{7C20E000-7189-43B5-8198-422E6998CDEB}"/>
    <dgm:cxn modelId="{518997EC-A95A-4F5F-A247-1DB636AF1F4A}" type="presOf" srcId="{7D6D04E8-BECF-4531-8676-C19986698140}" destId="{CAE6E73D-210F-4D13-BE48-3D40D6681649}" srcOrd="1" destOrd="1" presId="urn:microsoft.com/office/officeart/2005/8/layout/matrix1"/>
    <dgm:cxn modelId="{84066FEF-3E21-45EF-AC52-B2953C78C01C}" srcId="{B8997297-25D5-41A8-B918-F9243F1D3605}" destId="{B41F7219-8EC5-49D7-A1A2-8DAF94B7B141}" srcOrd="0" destOrd="0" parTransId="{60728E89-3D25-4C81-BF80-85004F254B37}" sibTransId="{5F900081-2263-4F35-B238-D0468D060EC2}"/>
    <dgm:cxn modelId="{27C414F4-6483-43EA-9D5A-7BB5F6EBFDC0}" type="presOf" srcId="{B8F81444-A468-4380-83B2-5FBCDAF833B2}" destId="{A8E84989-DD88-415A-947F-249E22B7FB56}" srcOrd="0" destOrd="2" presId="urn:microsoft.com/office/officeart/2005/8/layout/matrix1"/>
    <dgm:cxn modelId="{2E4C7EFD-C865-4C9D-8195-524C7C090839}" type="presOf" srcId="{5F1C9FCD-018F-4133-99FE-D87C24AE3F30}" destId="{28C7F857-437F-4516-8647-81E35E9A4199}" srcOrd="1" destOrd="1" presId="urn:microsoft.com/office/officeart/2005/8/layout/matrix1"/>
    <dgm:cxn modelId="{DFBBDBFD-F142-41CB-8F63-0A068FA6B186}" srcId="{56164705-8106-4046-852C-85B0D55E96CC}" destId="{068AE895-B119-4F5C-804A-A67362DE809B}" srcOrd="1" destOrd="0" parTransId="{1AEB1362-9CAC-4CBC-853E-B99BC7867E05}" sibTransId="{DD378443-8745-48D3-9505-0EF83D1ACB7F}"/>
    <dgm:cxn modelId="{A7261070-838E-4857-AC6A-F5E3DD78E43A}" type="presParOf" srcId="{1D0F0711-C8F2-404D-8231-1D7D54D910D5}" destId="{F1B114A8-11CB-4045-9C84-12E366A533D6}" srcOrd="0" destOrd="0" presId="urn:microsoft.com/office/officeart/2005/8/layout/matrix1"/>
    <dgm:cxn modelId="{3CCE051E-BAB2-4254-8DCF-EA21640696E5}" type="presParOf" srcId="{F1B114A8-11CB-4045-9C84-12E366A533D6}" destId="{BFF0286B-B4A2-4523-8261-ADAA8403F56E}" srcOrd="0" destOrd="0" presId="urn:microsoft.com/office/officeart/2005/8/layout/matrix1"/>
    <dgm:cxn modelId="{645B3295-51E3-49B1-B0C8-7ADE4023CB7A}" type="presParOf" srcId="{F1B114A8-11CB-4045-9C84-12E366A533D6}" destId="{28C7F857-437F-4516-8647-81E35E9A4199}" srcOrd="1" destOrd="0" presId="urn:microsoft.com/office/officeart/2005/8/layout/matrix1"/>
    <dgm:cxn modelId="{B66FB172-3083-49A5-B47B-EA02AAFA064E}" type="presParOf" srcId="{F1B114A8-11CB-4045-9C84-12E366A533D6}" destId="{063489B2-C31B-4FF8-9FD1-CB2164B5230F}" srcOrd="2" destOrd="0" presId="urn:microsoft.com/office/officeart/2005/8/layout/matrix1"/>
    <dgm:cxn modelId="{5707C9D2-2135-4A67-A35F-6DCA2E45877C}" type="presParOf" srcId="{F1B114A8-11CB-4045-9C84-12E366A533D6}" destId="{CAE6E73D-210F-4D13-BE48-3D40D6681649}" srcOrd="3" destOrd="0" presId="urn:microsoft.com/office/officeart/2005/8/layout/matrix1"/>
    <dgm:cxn modelId="{11507CD2-E695-4F1B-9516-D7EB554309C4}" type="presParOf" srcId="{F1B114A8-11CB-4045-9C84-12E366A533D6}" destId="{A8E84989-DD88-415A-947F-249E22B7FB56}" srcOrd="4" destOrd="0" presId="urn:microsoft.com/office/officeart/2005/8/layout/matrix1"/>
    <dgm:cxn modelId="{076FF473-CF29-45CB-8C1A-DF4B989DB308}" type="presParOf" srcId="{F1B114A8-11CB-4045-9C84-12E366A533D6}" destId="{14066919-6263-4856-8C75-1160C9954032}" srcOrd="5" destOrd="0" presId="urn:microsoft.com/office/officeart/2005/8/layout/matrix1"/>
    <dgm:cxn modelId="{32ADDD71-5F62-4982-9F28-0F1CB0EF0848}" type="presParOf" srcId="{F1B114A8-11CB-4045-9C84-12E366A533D6}" destId="{95BDA1B8-09DE-4FCA-A4A2-DD48A78A3E92}" srcOrd="6" destOrd="0" presId="urn:microsoft.com/office/officeart/2005/8/layout/matrix1"/>
    <dgm:cxn modelId="{1E95629B-87D3-4896-8E09-F94DCBFEAA52}" type="presParOf" srcId="{F1B114A8-11CB-4045-9C84-12E366A533D6}" destId="{F206E775-3452-4DD4-9840-4922340730C6}" srcOrd="7" destOrd="0" presId="urn:microsoft.com/office/officeart/2005/8/layout/matrix1"/>
    <dgm:cxn modelId="{AAD6F41D-2806-45B2-A832-4D9BB2B900D9}" type="presParOf" srcId="{1D0F0711-C8F2-404D-8231-1D7D54D910D5}" destId="{52D351B6-BEB5-494B-BAA5-7EB59DAD9E3F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95B5983-E710-4D7F-99F8-B7C8B115B916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49EA6B2A-CE94-4066-8D38-BF1E1A8D4AD3}">
      <dgm:prSet phldrT="[文本]"/>
      <dgm:spPr/>
      <dgm:t>
        <a:bodyPr/>
        <a:lstStyle/>
        <a:p>
          <a:r>
            <a:rPr lang="zh-CN" altLang="en-US" dirty="0"/>
            <a:t>经验科学</a:t>
          </a:r>
        </a:p>
      </dgm:t>
    </dgm:pt>
    <dgm:pt modelId="{A2F6C3C7-FCA7-44EA-B30C-CAF394CA2235}" type="parTrans" cxnId="{D1A34C5E-1854-4349-ABA7-110F4EE4ABB4}">
      <dgm:prSet/>
      <dgm:spPr/>
      <dgm:t>
        <a:bodyPr/>
        <a:lstStyle/>
        <a:p>
          <a:endParaRPr lang="zh-CN" altLang="en-US"/>
        </a:p>
      </dgm:t>
    </dgm:pt>
    <dgm:pt modelId="{097C786D-E94D-45B1-A280-15401CC4DB46}" type="sibTrans" cxnId="{D1A34C5E-1854-4349-ABA7-110F4EE4ABB4}">
      <dgm:prSet/>
      <dgm:spPr/>
      <dgm:t>
        <a:bodyPr/>
        <a:lstStyle/>
        <a:p>
          <a:endParaRPr lang="zh-CN" altLang="en-US"/>
        </a:p>
      </dgm:t>
    </dgm:pt>
    <dgm:pt modelId="{0B733728-EB11-4940-8EA9-E057F1EF0DBF}">
      <dgm:prSet phldrT="[文本]"/>
      <dgm:spPr/>
      <dgm:t>
        <a:bodyPr/>
        <a:lstStyle/>
        <a:p>
          <a:r>
            <a:rPr lang="zh-CN" altLang="en-US" dirty="0"/>
            <a:t>几千年前</a:t>
          </a:r>
        </a:p>
      </dgm:t>
    </dgm:pt>
    <dgm:pt modelId="{F53C02EF-0197-415D-B37D-6EDC50D8F50A}" type="parTrans" cxnId="{43B867FE-B968-4952-B05D-37473800C727}">
      <dgm:prSet/>
      <dgm:spPr/>
      <dgm:t>
        <a:bodyPr/>
        <a:lstStyle/>
        <a:p>
          <a:endParaRPr lang="zh-CN" altLang="en-US"/>
        </a:p>
      </dgm:t>
    </dgm:pt>
    <dgm:pt modelId="{ABAC86DE-2894-44BB-9469-C6169D327A0E}" type="sibTrans" cxnId="{43B867FE-B968-4952-B05D-37473800C727}">
      <dgm:prSet/>
      <dgm:spPr/>
      <dgm:t>
        <a:bodyPr/>
        <a:lstStyle/>
        <a:p>
          <a:endParaRPr lang="zh-CN" altLang="en-US"/>
        </a:p>
      </dgm:t>
    </dgm:pt>
    <dgm:pt modelId="{5325EF1C-343A-44DB-8E28-90557A05AEA6}">
      <dgm:prSet phldrT="[文本]"/>
      <dgm:spPr/>
      <dgm:t>
        <a:bodyPr/>
        <a:lstStyle/>
        <a:p>
          <a:r>
            <a:rPr lang="zh-CN" altLang="en-US" dirty="0"/>
            <a:t>理论科学</a:t>
          </a:r>
        </a:p>
      </dgm:t>
    </dgm:pt>
    <dgm:pt modelId="{4B6C0140-CCDE-457C-8F18-219948E949E1}" type="parTrans" cxnId="{269708F4-1510-42F8-B084-636D0174F8B9}">
      <dgm:prSet/>
      <dgm:spPr/>
      <dgm:t>
        <a:bodyPr/>
        <a:lstStyle/>
        <a:p>
          <a:endParaRPr lang="zh-CN" altLang="en-US"/>
        </a:p>
      </dgm:t>
    </dgm:pt>
    <dgm:pt modelId="{CD95EE32-84E1-4C65-8BFC-4BE03F6AB148}" type="sibTrans" cxnId="{269708F4-1510-42F8-B084-636D0174F8B9}">
      <dgm:prSet/>
      <dgm:spPr/>
      <dgm:t>
        <a:bodyPr/>
        <a:lstStyle/>
        <a:p>
          <a:endParaRPr lang="zh-CN" altLang="en-US"/>
        </a:p>
      </dgm:t>
    </dgm:pt>
    <dgm:pt modelId="{3A000945-B985-42EB-9CDA-CC39F1CE58E1}">
      <dgm:prSet phldrT="[文本]"/>
      <dgm:spPr/>
      <dgm:t>
        <a:bodyPr/>
        <a:lstStyle/>
        <a:p>
          <a:r>
            <a:rPr lang="zh-CN" altLang="en-US" dirty="0"/>
            <a:t>描述自然现象</a:t>
          </a:r>
        </a:p>
      </dgm:t>
    </dgm:pt>
    <dgm:pt modelId="{3D6F2DBF-CFBE-4266-8504-05D31C5619AA}" type="parTrans" cxnId="{E8E10F61-E2D3-48E7-AB91-06F105E9F99D}">
      <dgm:prSet/>
      <dgm:spPr/>
      <dgm:t>
        <a:bodyPr/>
        <a:lstStyle/>
        <a:p>
          <a:endParaRPr lang="zh-CN" altLang="en-US"/>
        </a:p>
      </dgm:t>
    </dgm:pt>
    <dgm:pt modelId="{3E8A76AD-7C28-42B2-883C-4F1D56FB750A}" type="sibTrans" cxnId="{E8E10F61-E2D3-48E7-AB91-06F105E9F99D}">
      <dgm:prSet/>
      <dgm:spPr/>
      <dgm:t>
        <a:bodyPr/>
        <a:lstStyle/>
        <a:p>
          <a:endParaRPr lang="zh-CN" altLang="en-US"/>
        </a:p>
      </dgm:t>
    </dgm:pt>
    <dgm:pt modelId="{1250EA1F-C817-4610-A480-2DBD55B4C857}">
      <dgm:prSet phldrT="[文本]"/>
      <dgm:spPr/>
      <dgm:t>
        <a:bodyPr/>
        <a:lstStyle/>
        <a:p>
          <a:r>
            <a:rPr lang="zh-CN" altLang="en-US" dirty="0"/>
            <a:t>几百年前</a:t>
          </a:r>
        </a:p>
      </dgm:t>
    </dgm:pt>
    <dgm:pt modelId="{305586DC-E55F-48D6-A92F-6E8414DBCC4A}" type="parTrans" cxnId="{E4E4984A-4FB0-47C4-B975-BE4918A75387}">
      <dgm:prSet/>
      <dgm:spPr/>
      <dgm:t>
        <a:bodyPr/>
        <a:lstStyle/>
        <a:p>
          <a:endParaRPr lang="zh-CN" altLang="en-US"/>
        </a:p>
      </dgm:t>
    </dgm:pt>
    <dgm:pt modelId="{764D32DB-8BDA-4523-B0DC-3CA4AB6EEA0B}" type="sibTrans" cxnId="{E4E4984A-4FB0-47C4-B975-BE4918A75387}">
      <dgm:prSet/>
      <dgm:spPr/>
      <dgm:t>
        <a:bodyPr/>
        <a:lstStyle/>
        <a:p>
          <a:endParaRPr lang="zh-CN" altLang="en-US"/>
        </a:p>
      </dgm:t>
    </dgm:pt>
    <dgm:pt modelId="{1DB94633-EC22-45A3-A10A-600417F8C981}">
      <dgm:prSet phldrT="[文本]"/>
      <dgm:spPr/>
      <dgm:t>
        <a:bodyPr/>
        <a:lstStyle/>
        <a:p>
          <a:r>
            <a:rPr lang="zh-CN" altLang="en-US" dirty="0"/>
            <a:t>使用模型或归纳法进行科学研究</a:t>
          </a:r>
        </a:p>
      </dgm:t>
    </dgm:pt>
    <dgm:pt modelId="{C49F27D2-FA87-4086-85B9-0374E0A1781D}" type="parTrans" cxnId="{5446CE8E-0884-45F4-9A57-717759D5EA7B}">
      <dgm:prSet/>
      <dgm:spPr/>
      <dgm:t>
        <a:bodyPr/>
        <a:lstStyle/>
        <a:p>
          <a:endParaRPr lang="zh-CN" altLang="en-US"/>
        </a:p>
      </dgm:t>
    </dgm:pt>
    <dgm:pt modelId="{CBAD0C44-F65B-452B-9D87-721ABC6DB449}" type="sibTrans" cxnId="{5446CE8E-0884-45F4-9A57-717759D5EA7B}">
      <dgm:prSet/>
      <dgm:spPr/>
      <dgm:t>
        <a:bodyPr/>
        <a:lstStyle/>
        <a:p>
          <a:endParaRPr lang="zh-CN" altLang="en-US"/>
        </a:p>
      </dgm:t>
    </dgm:pt>
    <dgm:pt modelId="{F3A06A4D-0EEF-4A39-A245-606B885DA140}">
      <dgm:prSet phldrT="[文本]"/>
      <dgm:spPr/>
      <dgm:t>
        <a:bodyPr/>
        <a:lstStyle/>
        <a:p>
          <a:r>
            <a:rPr lang="zh-CN" altLang="en-US" dirty="0"/>
            <a:t>计算科学</a:t>
          </a:r>
        </a:p>
      </dgm:t>
    </dgm:pt>
    <dgm:pt modelId="{9A5C77D4-B848-46AE-9422-72C42CB330B0}" type="parTrans" cxnId="{9D92CC79-3342-4583-94E0-D5F4FE573462}">
      <dgm:prSet/>
      <dgm:spPr/>
      <dgm:t>
        <a:bodyPr/>
        <a:lstStyle/>
        <a:p>
          <a:endParaRPr lang="zh-CN" altLang="en-US"/>
        </a:p>
      </dgm:t>
    </dgm:pt>
    <dgm:pt modelId="{333EB178-F04D-47F5-9DB7-364E74782FB7}" type="sibTrans" cxnId="{9D92CC79-3342-4583-94E0-D5F4FE573462}">
      <dgm:prSet/>
      <dgm:spPr/>
      <dgm:t>
        <a:bodyPr/>
        <a:lstStyle/>
        <a:p>
          <a:endParaRPr lang="zh-CN" altLang="en-US"/>
        </a:p>
      </dgm:t>
    </dgm:pt>
    <dgm:pt modelId="{A36088C2-D4CA-40F4-914C-1FAF4CB969BA}">
      <dgm:prSet phldrT="[文本]"/>
      <dgm:spPr/>
      <dgm:t>
        <a:bodyPr/>
        <a:lstStyle/>
        <a:p>
          <a:r>
            <a:rPr lang="zh-CN" altLang="en-US" dirty="0"/>
            <a:t>几十年前</a:t>
          </a:r>
        </a:p>
      </dgm:t>
    </dgm:pt>
    <dgm:pt modelId="{6EB839A9-62D6-4228-B318-ACE7B9232BE0}" type="parTrans" cxnId="{B87202E0-AF7A-4D1D-89F2-79CB59DA9599}">
      <dgm:prSet/>
      <dgm:spPr/>
      <dgm:t>
        <a:bodyPr/>
        <a:lstStyle/>
        <a:p>
          <a:endParaRPr lang="zh-CN" altLang="en-US"/>
        </a:p>
      </dgm:t>
    </dgm:pt>
    <dgm:pt modelId="{6D9D4DCB-7DE7-4524-9A9D-4D628C8572F0}" type="sibTrans" cxnId="{B87202E0-AF7A-4D1D-89F2-79CB59DA9599}">
      <dgm:prSet/>
      <dgm:spPr/>
      <dgm:t>
        <a:bodyPr/>
        <a:lstStyle/>
        <a:p>
          <a:endParaRPr lang="zh-CN" altLang="en-US"/>
        </a:p>
      </dgm:t>
    </dgm:pt>
    <dgm:pt modelId="{C983C044-90DD-497F-838D-F317E4453FD1}">
      <dgm:prSet phldrT="[文本]"/>
      <dgm:spPr/>
      <dgm:t>
        <a:bodyPr/>
        <a:lstStyle/>
        <a:p>
          <a:r>
            <a:rPr lang="zh-CN" altLang="en-US" dirty="0"/>
            <a:t>主要模拟复杂的现象</a:t>
          </a:r>
        </a:p>
      </dgm:t>
    </dgm:pt>
    <dgm:pt modelId="{6CB1F1FA-7A7A-4CB9-9E43-67335493AAB5}" type="parTrans" cxnId="{EF6B0AE4-6FA0-4339-B26A-176077650346}">
      <dgm:prSet/>
      <dgm:spPr/>
      <dgm:t>
        <a:bodyPr/>
        <a:lstStyle/>
        <a:p>
          <a:endParaRPr lang="zh-CN" altLang="en-US"/>
        </a:p>
      </dgm:t>
    </dgm:pt>
    <dgm:pt modelId="{C64BC19C-3E74-4C6E-8503-C97B1235FA23}" type="sibTrans" cxnId="{EF6B0AE4-6FA0-4339-B26A-176077650346}">
      <dgm:prSet/>
      <dgm:spPr/>
      <dgm:t>
        <a:bodyPr/>
        <a:lstStyle/>
        <a:p>
          <a:endParaRPr lang="zh-CN" altLang="en-US"/>
        </a:p>
      </dgm:t>
    </dgm:pt>
    <dgm:pt modelId="{5894765E-2675-42F4-97E1-C820E097AD4E}">
      <dgm:prSet phldrT="[文本]"/>
      <dgm:spPr/>
      <dgm:t>
        <a:bodyPr/>
        <a:lstStyle/>
        <a:p>
          <a:r>
            <a:rPr lang="zh-CN" altLang="en-US" dirty="0"/>
            <a:t>数据科学</a:t>
          </a:r>
        </a:p>
      </dgm:t>
    </dgm:pt>
    <dgm:pt modelId="{A3563C27-C7E0-4469-A649-64A12A44878A}" type="parTrans" cxnId="{1D8A71E1-0B98-47E6-AA5D-46906DF0E0E0}">
      <dgm:prSet/>
      <dgm:spPr/>
      <dgm:t>
        <a:bodyPr/>
        <a:lstStyle/>
        <a:p>
          <a:endParaRPr lang="zh-CN" altLang="en-US"/>
        </a:p>
      </dgm:t>
    </dgm:pt>
    <dgm:pt modelId="{C4A08A08-2793-4B2B-A3C0-06DDFD28A2B4}" type="sibTrans" cxnId="{1D8A71E1-0B98-47E6-AA5D-46906DF0E0E0}">
      <dgm:prSet/>
      <dgm:spPr/>
      <dgm:t>
        <a:bodyPr/>
        <a:lstStyle/>
        <a:p>
          <a:endParaRPr lang="zh-CN" altLang="en-US"/>
        </a:p>
      </dgm:t>
    </dgm:pt>
    <dgm:pt modelId="{EFA57C23-C774-4A6C-90CA-E177AE0552FD}">
      <dgm:prSet phldrT="[文本]"/>
      <dgm:spPr/>
      <dgm:t>
        <a:bodyPr/>
        <a:lstStyle/>
        <a:p>
          <a:r>
            <a:rPr lang="zh-CN" altLang="en-US" dirty="0"/>
            <a:t>目前</a:t>
          </a:r>
        </a:p>
      </dgm:t>
    </dgm:pt>
    <dgm:pt modelId="{EB8E2B8E-3A6B-49EE-8571-6D6158CACFF8}" type="parTrans" cxnId="{B02B4B71-6EB1-4DAD-8309-41AFED16CD92}">
      <dgm:prSet/>
      <dgm:spPr/>
      <dgm:t>
        <a:bodyPr/>
        <a:lstStyle/>
        <a:p>
          <a:endParaRPr lang="zh-CN" altLang="en-US"/>
        </a:p>
      </dgm:t>
    </dgm:pt>
    <dgm:pt modelId="{E7B8ED27-05C4-4234-B69A-5EEBF9D00FF9}" type="sibTrans" cxnId="{B02B4B71-6EB1-4DAD-8309-41AFED16CD92}">
      <dgm:prSet/>
      <dgm:spPr/>
      <dgm:t>
        <a:bodyPr/>
        <a:lstStyle/>
        <a:p>
          <a:endParaRPr lang="zh-CN" altLang="en-US"/>
        </a:p>
      </dgm:t>
    </dgm:pt>
    <dgm:pt modelId="{1388121E-A537-4371-96E0-5379F395838D}">
      <dgm:prSet phldrT="[文本]"/>
      <dgm:spPr/>
      <dgm:t>
        <a:bodyPr/>
        <a:lstStyle/>
        <a:p>
          <a:r>
            <a:rPr lang="zh-CN" altLang="en-US" dirty="0"/>
            <a:t>统一于理论、实验和模拟</a:t>
          </a:r>
        </a:p>
      </dgm:t>
    </dgm:pt>
    <dgm:pt modelId="{FFD9B30D-C3B1-4506-B1D2-EA78E6069FCA}" type="parTrans" cxnId="{ECF7C74D-0785-43EE-8AB1-F431D23A989C}">
      <dgm:prSet/>
      <dgm:spPr/>
      <dgm:t>
        <a:bodyPr/>
        <a:lstStyle/>
        <a:p>
          <a:endParaRPr lang="zh-CN" altLang="en-US"/>
        </a:p>
      </dgm:t>
    </dgm:pt>
    <dgm:pt modelId="{F9D82110-8374-4120-AC53-83BFCF08FA52}" type="sibTrans" cxnId="{ECF7C74D-0785-43EE-8AB1-F431D23A989C}">
      <dgm:prSet/>
      <dgm:spPr/>
      <dgm:t>
        <a:bodyPr/>
        <a:lstStyle/>
        <a:p>
          <a:endParaRPr lang="zh-CN" altLang="en-US"/>
        </a:p>
      </dgm:t>
    </dgm:pt>
    <dgm:pt modelId="{A46C1DA4-4D05-4D19-91F8-C5C4219A27B3}" type="pres">
      <dgm:prSet presAssocID="{F95B5983-E710-4D7F-99F8-B7C8B115B916}" presName="arrowDiagram" presStyleCnt="0">
        <dgm:presLayoutVars>
          <dgm:chMax val="5"/>
          <dgm:dir/>
          <dgm:resizeHandles val="exact"/>
        </dgm:presLayoutVars>
      </dgm:prSet>
      <dgm:spPr/>
    </dgm:pt>
    <dgm:pt modelId="{187F1005-966A-4F95-A7FC-2A8969A768DE}" type="pres">
      <dgm:prSet presAssocID="{F95B5983-E710-4D7F-99F8-B7C8B115B916}" presName="arrow" presStyleLbl="bgShp" presStyleIdx="0" presStyleCnt="1"/>
      <dgm:spPr/>
    </dgm:pt>
    <dgm:pt modelId="{4AB9D778-234C-4637-9FE5-1EFA73261BB3}" type="pres">
      <dgm:prSet presAssocID="{F95B5983-E710-4D7F-99F8-B7C8B115B916}" presName="arrowDiagram4" presStyleCnt="0"/>
      <dgm:spPr/>
    </dgm:pt>
    <dgm:pt modelId="{8D08248B-1FA1-4173-A8E3-E546BCD07F06}" type="pres">
      <dgm:prSet presAssocID="{49EA6B2A-CE94-4066-8D38-BF1E1A8D4AD3}" presName="bullet4a" presStyleLbl="node1" presStyleIdx="0" presStyleCnt="4"/>
      <dgm:spPr/>
    </dgm:pt>
    <dgm:pt modelId="{34E6F2C5-CE21-4A53-94F5-137858B3A83A}" type="pres">
      <dgm:prSet presAssocID="{49EA6B2A-CE94-4066-8D38-BF1E1A8D4AD3}" presName="textBox4a" presStyleLbl="revTx" presStyleIdx="0" presStyleCnt="4">
        <dgm:presLayoutVars>
          <dgm:bulletEnabled val="1"/>
        </dgm:presLayoutVars>
      </dgm:prSet>
      <dgm:spPr/>
    </dgm:pt>
    <dgm:pt modelId="{845E019B-3899-4B81-9D62-B1146014756F}" type="pres">
      <dgm:prSet presAssocID="{5325EF1C-343A-44DB-8E28-90557A05AEA6}" presName="bullet4b" presStyleLbl="node1" presStyleIdx="1" presStyleCnt="4"/>
      <dgm:spPr/>
    </dgm:pt>
    <dgm:pt modelId="{01CEA1AF-3B13-4CEC-98E6-8220E9864DBA}" type="pres">
      <dgm:prSet presAssocID="{5325EF1C-343A-44DB-8E28-90557A05AEA6}" presName="textBox4b" presStyleLbl="revTx" presStyleIdx="1" presStyleCnt="4">
        <dgm:presLayoutVars>
          <dgm:bulletEnabled val="1"/>
        </dgm:presLayoutVars>
      </dgm:prSet>
      <dgm:spPr/>
    </dgm:pt>
    <dgm:pt modelId="{D0E68566-8822-4506-8C56-AFEA5B0A85AE}" type="pres">
      <dgm:prSet presAssocID="{F3A06A4D-0EEF-4A39-A245-606B885DA140}" presName="bullet4c" presStyleLbl="node1" presStyleIdx="2" presStyleCnt="4"/>
      <dgm:spPr/>
    </dgm:pt>
    <dgm:pt modelId="{3E046698-BB90-40C5-B69B-C69539FA71EC}" type="pres">
      <dgm:prSet presAssocID="{F3A06A4D-0EEF-4A39-A245-606B885DA140}" presName="textBox4c" presStyleLbl="revTx" presStyleIdx="2" presStyleCnt="4">
        <dgm:presLayoutVars>
          <dgm:bulletEnabled val="1"/>
        </dgm:presLayoutVars>
      </dgm:prSet>
      <dgm:spPr/>
    </dgm:pt>
    <dgm:pt modelId="{EE6F9BD1-B4B5-4BAB-9E15-59DE7AA5C565}" type="pres">
      <dgm:prSet presAssocID="{5894765E-2675-42F4-97E1-C820E097AD4E}" presName="bullet4d" presStyleLbl="node1" presStyleIdx="3" presStyleCnt="4"/>
      <dgm:spPr/>
    </dgm:pt>
    <dgm:pt modelId="{9DDCCDB4-84C0-4CC7-A8C4-7E7855540B47}" type="pres">
      <dgm:prSet presAssocID="{5894765E-2675-42F4-97E1-C820E097AD4E}" presName="textBox4d" presStyleLbl="revTx" presStyleIdx="3" presStyleCnt="4">
        <dgm:presLayoutVars>
          <dgm:bulletEnabled val="1"/>
        </dgm:presLayoutVars>
      </dgm:prSet>
      <dgm:spPr/>
    </dgm:pt>
  </dgm:ptLst>
  <dgm:cxnLst>
    <dgm:cxn modelId="{63DDA400-FF6E-4635-995C-5770D68509CD}" type="presOf" srcId="{1388121E-A537-4371-96E0-5379F395838D}" destId="{9DDCCDB4-84C0-4CC7-A8C4-7E7855540B47}" srcOrd="0" destOrd="2" presId="urn:microsoft.com/office/officeart/2005/8/layout/arrow2"/>
    <dgm:cxn modelId="{F12BE607-6D48-4317-B8E1-6E3C4F84DBD3}" type="presOf" srcId="{F95B5983-E710-4D7F-99F8-B7C8B115B916}" destId="{A46C1DA4-4D05-4D19-91F8-C5C4219A27B3}" srcOrd="0" destOrd="0" presId="urn:microsoft.com/office/officeart/2005/8/layout/arrow2"/>
    <dgm:cxn modelId="{D1A34C5E-1854-4349-ABA7-110F4EE4ABB4}" srcId="{F95B5983-E710-4D7F-99F8-B7C8B115B916}" destId="{49EA6B2A-CE94-4066-8D38-BF1E1A8D4AD3}" srcOrd="0" destOrd="0" parTransId="{A2F6C3C7-FCA7-44EA-B30C-CAF394CA2235}" sibTransId="{097C786D-E94D-45B1-A280-15401CC4DB46}"/>
    <dgm:cxn modelId="{E8E10F61-E2D3-48E7-AB91-06F105E9F99D}" srcId="{49EA6B2A-CE94-4066-8D38-BF1E1A8D4AD3}" destId="{3A000945-B985-42EB-9CDA-CC39F1CE58E1}" srcOrd="1" destOrd="0" parTransId="{3D6F2DBF-CFBE-4266-8504-05D31C5619AA}" sibTransId="{3E8A76AD-7C28-42B2-883C-4F1D56FB750A}"/>
    <dgm:cxn modelId="{521CEA41-15D3-4311-A1DC-1DB47940A0EB}" type="presOf" srcId="{49EA6B2A-CE94-4066-8D38-BF1E1A8D4AD3}" destId="{34E6F2C5-CE21-4A53-94F5-137858B3A83A}" srcOrd="0" destOrd="0" presId="urn:microsoft.com/office/officeart/2005/8/layout/arrow2"/>
    <dgm:cxn modelId="{BD876465-6C1F-4667-A554-B74AF1C489BD}" type="presOf" srcId="{5325EF1C-343A-44DB-8E28-90557A05AEA6}" destId="{01CEA1AF-3B13-4CEC-98E6-8220E9864DBA}" srcOrd="0" destOrd="0" presId="urn:microsoft.com/office/officeart/2005/8/layout/arrow2"/>
    <dgm:cxn modelId="{E4E4984A-4FB0-47C4-B975-BE4918A75387}" srcId="{5325EF1C-343A-44DB-8E28-90557A05AEA6}" destId="{1250EA1F-C817-4610-A480-2DBD55B4C857}" srcOrd="0" destOrd="0" parTransId="{305586DC-E55F-48D6-A92F-6E8414DBCC4A}" sibTransId="{764D32DB-8BDA-4523-B0DC-3CA4AB6EEA0B}"/>
    <dgm:cxn modelId="{29CB464C-52FD-4F19-B6F9-81F964F5BABC}" type="presOf" srcId="{EFA57C23-C774-4A6C-90CA-E177AE0552FD}" destId="{9DDCCDB4-84C0-4CC7-A8C4-7E7855540B47}" srcOrd="0" destOrd="1" presId="urn:microsoft.com/office/officeart/2005/8/layout/arrow2"/>
    <dgm:cxn modelId="{ECF7C74D-0785-43EE-8AB1-F431D23A989C}" srcId="{5894765E-2675-42F4-97E1-C820E097AD4E}" destId="{1388121E-A537-4371-96E0-5379F395838D}" srcOrd="1" destOrd="0" parTransId="{FFD9B30D-C3B1-4506-B1D2-EA78E6069FCA}" sibTransId="{F9D82110-8374-4120-AC53-83BFCF08FA52}"/>
    <dgm:cxn modelId="{4527336F-D266-4BC5-9848-D6ED1CAB7E50}" type="presOf" srcId="{F3A06A4D-0EEF-4A39-A245-606B885DA140}" destId="{3E046698-BB90-40C5-B69B-C69539FA71EC}" srcOrd="0" destOrd="0" presId="urn:microsoft.com/office/officeart/2005/8/layout/arrow2"/>
    <dgm:cxn modelId="{B02B4B71-6EB1-4DAD-8309-41AFED16CD92}" srcId="{5894765E-2675-42F4-97E1-C820E097AD4E}" destId="{EFA57C23-C774-4A6C-90CA-E177AE0552FD}" srcOrd="0" destOrd="0" parTransId="{EB8E2B8E-3A6B-49EE-8571-6D6158CACFF8}" sibTransId="{E7B8ED27-05C4-4234-B69A-5EEBF9D00FF9}"/>
    <dgm:cxn modelId="{78F3A574-3354-44E7-A518-A1EE45A8C238}" type="presOf" srcId="{5894765E-2675-42F4-97E1-C820E097AD4E}" destId="{9DDCCDB4-84C0-4CC7-A8C4-7E7855540B47}" srcOrd="0" destOrd="0" presId="urn:microsoft.com/office/officeart/2005/8/layout/arrow2"/>
    <dgm:cxn modelId="{9D92CC79-3342-4583-94E0-D5F4FE573462}" srcId="{F95B5983-E710-4D7F-99F8-B7C8B115B916}" destId="{F3A06A4D-0EEF-4A39-A245-606B885DA140}" srcOrd="2" destOrd="0" parTransId="{9A5C77D4-B848-46AE-9422-72C42CB330B0}" sibTransId="{333EB178-F04D-47F5-9DB7-364E74782FB7}"/>
    <dgm:cxn modelId="{5446CE8E-0884-45F4-9A57-717759D5EA7B}" srcId="{5325EF1C-343A-44DB-8E28-90557A05AEA6}" destId="{1DB94633-EC22-45A3-A10A-600417F8C981}" srcOrd="1" destOrd="0" parTransId="{C49F27D2-FA87-4086-85B9-0374E0A1781D}" sibTransId="{CBAD0C44-F65B-452B-9D87-721ABC6DB449}"/>
    <dgm:cxn modelId="{DF9E398F-C60D-4F7B-9F02-503783692882}" type="presOf" srcId="{1DB94633-EC22-45A3-A10A-600417F8C981}" destId="{01CEA1AF-3B13-4CEC-98E6-8220E9864DBA}" srcOrd="0" destOrd="2" presId="urn:microsoft.com/office/officeart/2005/8/layout/arrow2"/>
    <dgm:cxn modelId="{455981A5-8AA1-4D26-B7C2-9C9E75E051F6}" type="presOf" srcId="{3A000945-B985-42EB-9CDA-CC39F1CE58E1}" destId="{34E6F2C5-CE21-4A53-94F5-137858B3A83A}" srcOrd="0" destOrd="2" presId="urn:microsoft.com/office/officeart/2005/8/layout/arrow2"/>
    <dgm:cxn modelId="{E982AAC1-3355-4285-BFD1-7DBAE74023A5}" type="presOf" srcId="{0B733728-EB11-4940-8EA9-E057F1EF0DBF}" destId="{34E6F2C5-CE21-4A53-94F5-137858B3A83A}" srcOrd="0" destOrd="1" presId="urn:microsoft.com/office/officeart/2005/8/layout/arrow2"/>
    <dgm:cxn modelId="{B27617C3-46CC-4C09-8831-4EE00E9B0379}" type="presOf" srcId="{1250EA1F-C817-4610-A480-2DBD55B4C857}" destId="{01CEA1AF-3B13-4CEC-98E6-8220E9864DBA}" srcOrd="0" destOrd="1" presId="urn:microsoft.com/office/officeart/2005/8/layout/arrow2"/>
    <dgm:cxn modelId="{B87202E0-AF7A-4D1D-89F2-79CB59DA9599}" srcId="{F3A06A4D-0EEF-4A39-A245-606B885DA140}" destId="{A36088C2-D4CA-40F4-914C-1FAF4CB969BA}" srcOrd="0" destOrd="0" parTransId="{6EB839A9-62D6-4228-B318-ACE7B9232BE0}" sibTransId="{6D9D4DCB-7DE7-4524-9A9D-4D628C8572F0}"/>
    <dgm:cxn modelId="{1D8A71E1-0B98-47E6-AA5D-46906DF0E0E0}" srcId="{F95B5983-E710-4D7F-99F8-B7C8B115B916}" destId="{5894765E-2675-42F4-97E1-C820E097AD4E}" srcOrd="3" destOrd="0" parTransId="{A3563C27-C7E0-4469-A649-64A12A44878A}" sibTransId="{C4A08A08-2793-4B2B-A3C0-06DDFD28A2B4}"/>
    <dgm:cxn modelId="{EF6B0AE4-6FA0-4339-B26A-176077650346}" srcId="{F3A06A4D-0EEF-4A39-A245-606B885DA140}" destId="{C983C044-90DD-497F-838D-F317E4453FD1}" srcOrd="1" destOrd="0" parTransId="{6CB1F1FA-7A7A-4CB9-9E43-67335493AAB5}" sibTransId="{C64BC19C-3E74-4C6E-8503-C97B1235FA23}"/>
    <dgm:cxn modelId="{3A5A1CE6-0729-4B25-95FE-662BFC302A09}" type="presOf" srcId="{A36088C2-D4CA-40F4-914C-1FAF4CB969BA}" destId="{3E046698-BB90-40C5-B69B-C69539FA71EC}" srcOrd="0" destOrd="1" presId="urn:microsoft.com/office/officeart/2005/8/layout/arrow2"/>
    <dgm:cxn modelId="{AEC6CDE6-D642-4AD9-8B13-3BF01A5D1D07}" type="presOf" srcId="{C983C044-90DD-497F-838D-F317E4453FD1}" destId="{3E046698-BB90-40C5-B69B-C69539FA71EC}" srcOrd="0" destOrd="2" presId="urn:microsoft.com/office/officeart/2005/8/layout/arrow2"/>
    <dgm:cxn modelId="{269708F4-1510-42F8-B084-636D0174F8B9}" srcId="{F95B5983-E710-4D7F-99F8-B7C8B115B916}" destId="{5325EF1C-343A-44DB-8E28-90557A05AEA6}" srcOrd="1" destOrd="0" parTransId="{4B6C0140-CCDE-457C-8F18-219948E949E1}" sibTransId="{CD95EE32-84E1-4C65-8BFC-4BE03F6AB148}"/>
    <dgm:cxn modelId="{43B867FE-B968-4952-B05D-37473800C727}" srcId="{49EA6B2A-CE94-4066-8D38-BF1E1A8D4AD3}" destId="{0B733728-EB11-4940-8EA9-E057F1EF0DBF}" srcOrd="0" destOrd="0" parTransId="{F53C02EF-0197-415D-B37D-6EDC50D8F50A}" sibTransId="{ABAC86DE-2894-44BB-9469-C6169D327A0E}"/>
    <dgm:cxn modelId="{5F5EC236-6D8C-427E-B8EC-EA7E5C2268D0}" type="presParOf" srcId="{A46C1DA4-4D05-4D19-91F8-C5C4219A27B3}" destId="{187F1005-966A-4F95-A7FC-2A8969A768DE}" srcOrd="0" destOrd="0" presId="urn:microsoft.com/office/officeart/2005/8/layout/arrow2"/>
    <dgm:cxn modelId="{17B60B55-A2B1-4D4C-9BB7-5DB689C727A3}" type="presParOf" srcId="{A46C1DA4-4D05-4D19-91F8-C5C4219A27B3}" destId="{4AB9D778-234C-4637-9FE5-1EFA73261BB3}" srcOrd="1" destOrd="0" presId="urn:microsoft.com/office/officeart/2005/8/layout/arrow2"/>
    <dgm:cxn modelId="{4E75C62C-87DD-4E5A-9C34-35E1D6803E6F}" type="presParOf" srcId="{4AB9D778-234C-4637-9FE5-1EFA73261BB3}" destId="{8D08248B-1FA1-4173-A8E3-E546BCD07F06}" srcOrd="0" destOrd="0" presId="urn:microsoft.com/office/officeart/2005/8/layout/arrow2"/>
    <dgm:cxn modelId="{299138F7-D8F3-4B74-BEBE-752539E34604}" type="presParOf" srcId="{4AB9D778-234C-4637-9FE5-1EFA73261BB3}" destId="{34E6F2C5-CE21-4A53-94F5-137858B3A83A}" srcOrd="1" destOrd="0" presId="urn:microsoft.com/office/officeart/2005/8/layout/arrow2"/>
    <dgm:cxn modelId="{9C2A62FA-783C-49DB-B422-C2CD9788F226}" type="presParOf" srcId="{4AB9D778-234C-4637-9FE5-1EFA73261BB3}" destId="{845E019B-3899-4B81-9D62-B1146014756F}" srcOrd="2" destOrd="0" presId="urn:microsoft.com/office/officeart/2005/8/layout/arrow2"/>
    <dgm:cxn modelId="{5358EC39-9B7C-4879-9A13-2F58DC1DB71C}" type="presParOf" srcId="{4AB9D778-234C-4637-9FE5-1EFA73261BB3}" destId="{01CEA1AF-3B13-4CEC-98E6-8220E9864DBA}" srcOrd="3" destOrd="0" presId="urn:microsoft.com/office/officeart/2005/8/layout/arrow2"/>
    <dgm:cxn modelId="{BD8F81C0-5775-4693-BA75-A13137105199}" type="presParOf" srcId="{4AB9D778-234C-4637-9FE5-1EFA73261BB3}" destId="{D0E68566-8822-4506-8C56-AFEA5B0A85AE}" srcOrd="4" destOrd="0" presId="urn:microsoft.com/office/officeart/2005/8/layout/arrow2"/>
    <dgm:cxn modelId="{2108F7AB-6B46-4861-9267-1D0E935DF6FA}" type="presParOf" srcId="{4AB9D778-234C-4637-9FE5-1EFA73261BB3}" destId="{3E046698-BB90-40C5-B69B-C69539FA71EC}" srcOrd="5" destOrd="0" presId="urn:microsoft.com/office/officeart/2005/8/layout/arrow2"/>
    <dgm:cxn modelId="{1F8EC55D-58F7-4585-B154-9B12C3177381}" type="presParOf" srcId="{4AB9D778-234C-4637-9FE5-1EFA73261BB3}" destId="{EE6F9BD1-B4B5-4BAB-9E15-59DE7AA5C565}" srcOrd="6" destOrd="0" presId="urn:microsoft.com/office/officeart/2005/8/layout/arrow2"/>
    <dgm:cxn modelId="{423A961F-C572-4BD4-AA44-445BE3CAF134}" type="presParOf" srcId="{4AB9D778-234C-4637-9FE5-1EFA73261BB3}" destId="{9DDCCDB4-84C0-4CC7-A8C4-7E7855540B47}" srcOrd="7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16408C1-8837-4946-9280-A2B24E63DCC9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61CD8BD-493F-4C17-883E-9907962FF52E}">
      <dgm:prSet phldrT="[文本]"/>
      <dgm:spPr/>
      <dgm:t>
        <a:bodyPr/>
        <a:lstStyle/>
        <a:p>
          <a:r>
            <a:rPr lang="zh-CN" altLang="en-US" dirty="0"/>
            <a:t>医疗</a:t>
          </a:r>
        </a:p>
      </dgm:t>
    </dgm:pt>
    <dgm:pt modelId="{3613909A-9F0B-4545-B4C2-33D0E3E1E323}" type="parTrans" cxnId="{FD92A35E-6724-4FDA-A406-D97B4E6E2B3B}">
      <dgm:prSet/>
      <dgm:spPr/>
      <dgm:t>
        <a:bodyPr/>
        <a:lstStyle/>
        <a:p>
          <a:endParaRPr lang="zh-CN" altLang="en-US"/>
        </a:p>
      </dgm:t>
    </dgm:pt>
    <dgm:pt modelId="{09EF6793-D12F-4A5C-8E41-D18A6758BCF2}" type="sibTrans" cxnId="{FD92A35E-6724-4FDA-A406-D97B4E6E2B3B}">
      <dgm:prSet/>
      <dgm:spPr/>
      <dgm:t>
        <a:bodyPr/>
        <a:lstStyle/>
        <a:p>
          <a:endParaRPr lang="zh-CN" altLang="en-US"/>
        </a:p>
      </dgm:t>
    </dgm:pt>
    <dgm:pt modelId="{E139B6DB-7A53-495C-9985-401862222CE1}">
      <dgm:prSet phldrT="[文本]"/>
      <dgm:spPr/>
      <dgm:t>
        <a:bodyPr/>
        <a:lstStyle/>
        <a:p>
          <a:r>
            <a:rPr lang="zh-CN" altLang="en-US" dirty="0"/>
            <a:t>宇宙</a:t>
          </a:r>
        </a:p>
      </dgm:t>
    </dgm:pt>
    <dgm:pt modelId="{1455A6F6-5E0B-4557-9B2F-9C20E00C82B1}" type="parTrans" cxnId="{E0CC55DF-326E-40BC-A474-6B60262B44B3}">
      <dgm:prSet/>
      <dgm:spPr/>
      <dgm:t>
        <a:bodyPr/>
        <a:lstStyle/>
        <a:p>
          <a:endParaRPr lang="zh-CN" altLang="en-US"/>
        </a:p>
      </dgm:t>
    </dgm:pt>
    <dgm:pt modelId="{43868CA7-EA6B-4B4A-A596-88CA375F6689}" type="sibTrans" cxnId="{E0CC55DF-326E-40BC-A474-6B60262B44B3}">
      <dgm:prSet/>
      <dgm:spPr/>
      <dgm:t>
        <a:bodyPr/>
        <a:lstStyle/>
        <a:p>
          <a:endParaRPr lang="zh-CN" altLang="en-US"/>
        </a:p>
      </dgm:t>
    </dgm:pt>
    <dgm:pt modelId="{033C89BF-FD00-4BC8-B91C-E56249EC9F59}">
      <dgm:prSet phldrT="[文本]"/>
      <dgm:spPr/>
      <dgm:t>
        <a:bodyPr/>
        <a:lstStyle/>
        <a:p>
          <a:r>
            <a:rPr lang="zh-CN" altLang="en-US" dirty="0"/>
            <a:t>娱乐</a:t>
          </a:r>
        </a:p>
      </dgm:t>
    </dgm:pt>
    <dgm:pt modelId="{DE0561BE-F932-4468-9543-2A395C4642AA}" type="parTrans" cxnId="{6B923210-0E23-46F9-BB58-FCE04965754D}">
      <dgm:prSet/>
      <dgm:spPr/>
      <dgm:t>
        <a:bodyPr/>
        <a:lstStyle/>
        <a:p>
          <a:endParaRPr lang="zh-CN" altLang="en-US"/>
        </a:p>
      </dgm:t>
    </dgm:pt>
    <dgm:pt modelId="{69E1739F-DD97-4E44-8513-FB0B59C41BAC}" type="sibTrans" cxnId="{6B923210-0E23-46F9-BB58-FCE04965754D}">
      <dgm:prSet/>
      <dgm:spPr/>
      <dgm:t>
        <a:bodyPr/>
        <a:lstStyle/>
        <a:p>
          <a:endParaRPr lang="zh-CN" altLang="en-US"/>
        </a:p>
      </dgm:t>
    </dgm:pt>
    <dgm:pt modelId="{71A9AF1B-F42A-439A-81BF-A5493A57E0B9}">
      <dgm:prSet phldrT="[文本]"/>
      <dgm:spPr/>
      <dgm:t>
        <a:bodyPr/>
        <a:lstStyle/>
        <a:p>
          <a:r>
            <a:rPr lang="zh-CN" altLang="en-US" dirty="0"/>
            <a:t>市民公用服务</a:t>
          </a:r>
        </a:p>
      </dgm:t>
    </dgm:pt>
    <dgm:pt modelId="{DED7BEF4-CCAF-4EC4-81D6-306F6A7FF744}" type="parTrans" cxnId="{0FCEEB71-264B-4A7C-9E90-26229EBE04AB}">
      <dgm:prSet/>
      <dgm:spPr/>
      <dgm:t>
        <a:bodyPr/>
        <a:lstStyle/>
        <a:p>
          <a:endParaRPr lang="zh-CN" altLang="en-US"/>
        </a:p>
      </dgm:t>
    </dgm:pt>
    <dgm:pt modelId="{A4C4E69B-A41C-41FA-988B-8C5E588A4EC9}" type="sibTrans" cxnId="{0FCEEB71-264B-4A7C-9E90-26229EBE04AB}">
      <dgm:prSet/>
      <dgm:spPr/>
      <dgm:t>
        <a:bodyPr/>
        <a:lstStyle/>
        <a:p>
          <a:endParaRPr lang="zh-CN" altLang="en-US"/>
        </a:p>
      </dgm:t>
    </dgm:pt>
    <dgm:pt modelId="{9DFA8807-8432-418C-99DC-B6985010B016}">
      <dgm:prSet phldrT="[文本]"/>
      <dgm:spPr/>
      <dgm:t>
        <a:bodyPr/>
        <a:lstStyle/>
        <a:p>
          <a:r>
            <a:rPr lang="zh-CN" altLang="en-US" dirty="0"/>
            <a:t>商业</a:t>
          </a:r>
        </a:p>
      </dgm:t>
    </dgm:pt>
    <dgm:pt modelId="{C709F842-36DC-4DB6-BB48-5F75171C80E9}" type="parTrans" cxnId="{1796CA76-C1BB-4D8E-87FE-A964FFF76639}">
      <dgm:prSet/>
      <dgm:spPr/>
      <dgm:t>
        <a:bodyPr/>
        <a:lstStyle/>
        <a:p>
          <a:endParaRPr lang="zh-CN" altLang="en-US"/>
        </a:p>
      </dgm:t>
    </dgm:pt>
    <dgm:pt modelId="{21A7B500-C686-44CF-82B7-447915A8EC83}" type="sibTrans" cxnId="{1796CA76-C1BB-4D8E-87FE-A964FFF76639}">
      <dgm:prSet/>
      <dgm:spPr/>
      <dgm:t>
        <a:bodyPr/>
        <a:lstStyle/>
        <a:p>
          <a:endParaRPr lang="zh-CN" altLang="en-US"/>
        </a:p>
      </dgm:t>
    </dgm:pt>
    <dgm:pt modelId="{F776B6AC-1DD3-4DCD-9949-FA8D05C5B61D}">
      <dgm:prSet phldrT="[文本]"/>
      <dgm:spPr/>
      <dgm:t>
        <a:bodyPr/>
        <a:lstStyle/>
        <a:p>
          <a:r>
            <a:rPr lang="zh-CN" altLang="en-US" dirty="0"/>
            <a:t>网络空间安全</a:t>
          </a:r>
        </a:p>
      </dgm:t>
    </dgm:pt>
    <dgm:pt modelId="{D1D15F14-BF34-4FD1-BB75-7043E12E1D23}" type="parTrans" cxnId="{480D16BB-65A2-4D4E-8E61-B00CE5038575}">
      <dgm:prSet/>
      <dgm:spPr/>
      <dgm:t>
        <a:bodyPr/>
        <a:lstStyle/>
        <a:p>
          <a:endParaRPr lang="zh-CN" altLang="en-US"/>
        </a:p>
      </dgm:t>
    </dgm:pt>
    <dgm:pt modelId="{D5FB7CAA-634A-4C48-968F-BA9C5353F33D}" type="sibTrans" cxnId="{480D16BB-65A2-4D4E-8E61-B00CE5038575}">
      <dgm:prSet/>
      <dgm:spPr/>
      <dgm:t>
        <a:bodyPr/>
        <a:lstStyle/>
        <a:p>
          <a:endParaRPr lang="zh-CN" altLang="en-US"/>
        </a:p>
      </dgm:t>
    </dgm:pt>
    <dgm:pt modelId="{0B72A72A-05DC-461C-8946-1DF9988EB081}" type="pres">
      <dgm:prSet presAssocID="{716408C1-8837-4946-9280-A2B24E63DCC9}" presName="Name0" presStyleCnt="0">
        <dgm:presLayoutVars>
          <dgm:dir/>
          <dgm:resizeHandles val="exact"/>
        </dgm:presLayoutVars>
      </dgm:prSet>
      <dgm:spPr/>
    </dgm:pt>
    <dgm:pt modelId="{A33E826C-7F02-49F2-9B7D-8721C4CAEB7D}" type="pres">
      <dgm:prSet presAssocID="{861CD8BD-493F-4C17-883E-9907962FF52E}" presName="composite" presStyleCnt="0"/>
      <dgm:spPr/>
    </dgm:pt>
    <dgm:pt modelId="{7A1D51EC-7B30-4F30-93EB-0D84B7B453CA}" type="pres">
      <dgm:prSet presAssocID="{861CD8BD-493F-4C17-883E-9907962FF52E}" presName="rect1" presStyleLbl="b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E8081713-6F9F-4AE5-B13E-8428782508F0}" type="pres">
      <dgm:prSet presAssocID="{861CD8BD-493F-4C17-883E-9907962FF52E}" presName="wedgeRectCallout1" presStyleLbl="node1" presStyleIdx="0" presStyleCnt="6">
        <dgm:presLayoutVars>
          <dgm:bulletEnabled val="1"/>
        </dgm:presLayoutVars>
      </dgm:prSet>
      <dgm:spPr/>
    </dgm:pt>
    <dgm:pt modelId="{6D1986C5-C142-484F-96A7-1D679AE34F58}" type="pres">
      <dgm:prSet presAssocID="{09EF6793-D12F-4A5C-8E41-D18A6758BCF2}" presName="sibTrans" presStyleCnt="0"/>
      <dgm:spPr/>
    </dgm:pt>
    <dgm:pt modelId="{83605395-4C7D-4491-9D5B-9BC80FFE1CFF}" type="pres">
      <dgm:prSet presAssocID="{E139B6DB-7A53-495C-9985-401862222CE1}" presName="composite" presStyleCnt="0"/>
      <dgm:spPr/>
    </dgm:pt>
    <dgm:pt modelId="{A7D29D52-9DD4-41D0-8E4A-695B8DB50651}" type="pres">
      <dgm:prSet presAssocID="{E139B6DB-7A53-495C-9985-401862222CE1}" presName="rect1" presStyleLbl="bgImgPlace1" presStyleIdx="1" presStyleCnt="6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1C31B7F2-CDD8-4D16-8B45-F32EC05A3DD5}" type="pres">
      <dgm:prSet presAssocID="{E139B6DB-7A53-495C-9985-401862222CE1}" presName="wedgeRectCallout1" presStyleLbl="node1" presStyleIdx="1" presStyleCnt="6">
        <dgm:presLayoutVars>
          <dgm:bulletEnabled val="1"/>
        </dgm:presLayoutVars>
      </dgm:prSet>
      <dgm:spPr/>
    </dgm:pt>
    <dgm:pt modelId="{F67C2D23-F033-4FB0-8AB5-E6AF81DBE8A8}" type="pres">
      <dgm:prSet presAssocID="{43868CA7-EA6B-4B4A-A596-88CA375F6689}" presName="sibTrans" presStyleCnt="0"/>
      <dgm:spPr/>
    </dgm:pt>
    <dgm:pt modelId="{1022850B-9682-470C-825E-A3A589548E19}" type="pres">
      <dgm:prSet presAssocID="{033C89BF-FD00-4BC8-B91C-E56249EC9F59}" presName="composite" presStyleCnt="0"/>
      <dgm:spPr/>
    </dgm:pt>
    <dgm:pt modelId="{6778B776-45B0-483E-AC55-654FCA00AD9D}" type="pres">
      <dgm:prSet presAssocID="{033C89BF-FD00-4BC8-B91C-E56249EC9F59}" presName="rect1" presStyleLbl="b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24A2F17D-C4F2-42DD-8C72-1462DE033923}" type="pres">
      <dgm:prSet presAssocID="{033C89BF-FD00-4BC8-B91C-E56249EC9F59}" presName="wedgeRectCallout1" presStyleLbl="node1" presStyleIdx="2" presStyleCnt="6">
        <dgm:presLayoutVars>
          <dgm:bulletEnabled val="1"/>
        </dgm:presLayoutVars>
      </dgm:prSet>
      <dgm:spPr/>
    </dgm:pt>
    <dgm:pt modelId="{E019A42F-BC6D-49CD-825A-278506A25A58}" type="pres">
      <dgm:prSet presAssocID="{69E1739F-DD97-4E44-8513-FB0B59C41BAC}" presName="sibTrans" presStyleCnt="0"/>
      <dgm:spPr/>
    </dgm:pt>
    <dgm:pt modelId="{24700DCE-6F5E-495D-A04C-767F098BFF87}" type="pres">
      <dgm:prSet presAssocID="{71A9AF1B-F42A-439A-81BF-A5493A57E0B9}" presName="composite" presStyleCnt="0"/>
      <dgm:spPr/>
    </dgm:pt>
    <dgm:pt modelId="{C41CABA3-F594-4E22-8552-4F63E8D6F12B}" type="pres">
      <dgm:prSet presAssocID="{71A9AF1B-F42A-439A-81BF-A5493A57E0B9}" presName="rect1" presStyleLbl="b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C8F291FE-523B-4788-B4D0-933E11895880}" type="pres">
      <dgm:prSet presAssocID="{71A9AF1B-F42A-439A-81BF-A5493A57E0B9}" presName="wedgeRectCallout1" presStyleLbl="node1" presStyleIdx="3" presStyleCnt="6">
        <dgm:presLayoutVars>
          <dgm:bulletEnabled val="1"/>
        </dgm:presLayoutVars>
      </dgm:prSet>
      <dgm:spPr/>
    </dgm:pt>
    <dgm:pt modelId="{9AD36283-CB95-4712-AD27-C133D095416C}" type="pres">
      <dgm:prSet presAssocID="{A4C4E69B-A41C-41FA-988B-8C5E588A4EC9}" presName="sibTrans" presStyleCnt="0"/>
      <dgm:spPr/>
    </dgm:pt>
    <dgm:pt modelId="{932E7197-D6CA-413C-B537-43C4EBCD79B1}" type="pres">
      <dgm:prSet presAssocID="{9DFA8807-8432-418C-99DC-B6985010B016}" presName="composite" presStyleCnt="0"/>
      <dgm:spPr/>
    </dgm:pt>
    <dgm:pt modelId="{37256619-1034-4192-AB5E-3F6363D67AAD}" type="pres">
      <dgm:prSet presAssocID="{9DFA8807-8432-418C-99DC-B6985010B016}" presName="rect1" presStyleLbl="b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4F7979D4-7343-46A0-B604-8F7F0485AE3E}" type="pres">
      <dgm:prSet presAssocID="{9DFA8807-8432-418C-99DC-B6985010B016}" presName="wedgeRectCallout1" presStyleLbl="node1" presStyleIdx="4" presStyleCnt="6">
        <dgm:presLayoutVars>
          <dgm:bulletEnabled val="1"/>
        </dgm:presLayoutVars>
      </dgm:prSet>
      <dgm:spPr/>
    </dgm:pt>
    <dgm:pt modelId="{61782092-767C-4C67-8735-447079893A09}" type="pres">
      <dgm:prSet presAssocID="{21A7B500-C686-44CF-82B7-447915A8EC83}" presName="sibTrans" presStyleCnt="0"/>
      <dgm:spPr/>
    </dgm:pt>
    <dgm:pt modelId="{068E1AEC-B678-4F85-9D99-315ACE0524D6}" type="pres">
      <dgm:prSet presAssocID="{F776B6AC-1DD3-4DCD-9949-FA8D05C5B61D}" presName="composite" presStyleCnt="0"/>
      <dgm:spPr/>
    </dgm:pt>
    <dgm:pt modelId="{21F61A6B-50DB-44E2-AD6B-BB9386242E60}" type="pres">
      <dgm:prSet presAssocID="{F776B6AC-1DD3-4DCD-9949-FA8D05C5B61D}" presName="rect1" presStyleLbl="b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054EAD19-4D08-4BA3-9A21-7DD83ABEF0AD}" type="pres">
      <dgm:prSet presAssocID="{F776B6AC-1DD3-4DCD-9949-FA8D05C5B61D}" presName="wedgeRectCallout1" presStyleLbl="node1" presStyleIdx="5" presStyleCnt="6">
        <dgm:presLayoutVars>
          <dgm:bulletEnabled val="1"/>
        </dgm:presLayoutVars>
      </dgm:prSet>
      <dgm:spPr/>
    </dgm:pt>
  </dgm:ptLst>
  <dgm:cxnLst>
    <dgm:cxn modelId="{6B923210-0E23-46F9-BB58-FCE04965754D}" srcId="{716408C1-8837-4946-9280-A2B24E63DCC9}" destId="{033C89BF-FD00-4BC8-B91C-E56249EC9F59}" srcOrd="2" destOrd="0" parTransId="{DE0561BE-F932-4468-9543-2A395C4642AA}" sibTransId="{69E1739F-DD97-4E44-8513-FB0B59C41BAC}"/>
    <dgm:cxn modelId="{5BA6DD31-8AFE-4FD2-8E5F-1DE1B1CF4CD2}" type="presOf" srcId="{71A9AF1B-F42A-439A-81BF-A5493A57E0B9}" destId="{C8F291FE-523B-4788-B4D0-933E11895880}" srcOrd="0" destOrd="0" presId="urn:microsoft.com/office/officeart/2008/layout/BendingPictureCaptionList"/>
    <dgm:cxn modelId="{46A51D32-7EB3-4851-B775-8FBFAF5E8104}" type="presOf" srcId="{861CD8BD-493F-4C17-883E-9907962FF52E}" destId="{E8081713-6F9F-4AE5-B13E-8428782508F0}" srcOrd="0" destOrd="0" presId="urn:microsoft.com/office/officeart/2008/layout/BendingPictureCaptionList"/>
    <dgm:cxn modelId="{FD92A35E-6724-4FDA-A406-D97B4E6E2B3B}" srcId="{716408C1-8837-4946-9280-A2B24E63DCC9}" destId="{861CD8BD-493F-4C17-883E-9907962FF52E}" srcOrd="0" destOrd="0" parTransId="{3613909A-9F0B-4545-B4C2-33D0E3E1E323}" sibTransId="{09EF6793-D12F-4A5C-8E41-D18A6758BCF2}"/>
    <dgm:cxn modelId="{9E9D3C49-75CA-4D98-91F5-C3784745C728}" type="presOf" srcId="{9DFA8807-8432-418C-99DC-B6985010B016}" destId="{4F7979D4-7343-46A0-B604-8F7F0485AE3E}" srcOrd="0" destOrd="0" presId="urn:microsoft.com/office/officeart/2008/layout/BendingPictureCaptionList"/>
    <dgm:cxn modelId="{0FCEEB71-264B-4A7C-9E90-26229EBE04AB}" srcId="{716408C1-8837-4946-9280-A2B24E63DCC9}" destId="{71A9AF1B-F42A-439A-81BF-A5493A57E0B9}" srcOrd="3" destOrd="0" parTransId="{DED7BEF4-CCAF-4EC4-81D6-306F6A7FF744}" sibTransId="{A4C4E69B-A41C-41FA-988B-8C5E588A4EC9}"/>
    <dgm:cxn modelId="{1796CA76-C1BB-4D8E-87FE-A964FFF76639}" srcId="{716408C1-8837-4946-9280-A2B24E63DCC9}" destId="{9DFA8807-8432-418C-99DC-B6985010B016}" srcOrd="4" destOrd="0" parTransId="{C709F842-36DC-4DB6-BB48-5F75171C80E9}" sibTransId="{21A7B500-C686-44CF-82B7-447915A8EC83}"/>
    <dgm:cxn modelId="{B63C2181-943A-44ED-8655-382411B3573D}" type="presOf" srcId="{F776B6AC-1DD3-4DCD-9949-FA8D05C5B61D}" destId="{054EAD19-4D08-4BA3-9A21-7DD83ABEF0AD}" srcOrd="0" destOrd="0" presId="urn:microsoft.com/office/officeart/2008/layout/BendingPictureCaptionList"/>
    <dgm:cxn modelId="{6D829781-5E75-4485-9370-CD93E0D51BF9}" type="presOf" srcId="{E139B6DB-7A53-495C-9985-401862222CE1}" destId="{1C31B7F2-CDD8-4D16-8B45-F32EC05A3DD5}" srcOrd="0" destOrd="0" presId="urn:microsoft.com/office/officeart/2008/layout/BendingPictureCaptionList"/>
    <dgm:cxn modelId="{0F16FEA1-CC58-48BF-9F77-D66F6C918840}" type="presOf" srcId="{716408C1-8837-4946-9280-A2B24E63DCC9}" destId="{0B72A72A-05DC-461C-8946-1DF9988EB081}" srcOrd="0" destOrd="0" presId="urn:microsoft.com/office/officeart/2008/layout/BendingPictureCaptionList"/>
    <dgm:cxn modelId="{F5B385BA-F2C3-4E1F-B873-C1DC26B99744}" type="presOf" srcId="{033C89BF-FD00-4BC8-B91C-E56249EC9F59}" destId="{24A2F17D-C4F2-42DD-8C72-1462DE033923}" srcOrd="0" destOrd="0" presId="urn:microsoft.com/office/officeart/2008/layout/BendingPictureCaptionList"/>
    <dgm:cxn modelId="{480D16BB-65A2-4D4E-8E61-B00CE5038575}" srcId="{716408C1-8837-4946-9280-A2B24E63DCC9}" destId="{F776B6AC-1DD3-4DCD-9949-FA8D05C5B61D}" srcOrd="5" destOrd="0" parTransId="{D1D15F14-BF34-4FD1-BB75-7043E12E1D23}" sibTransId="{D5FB7CAA-634A-4C48-968F-BA9C5353F33D}"/>
    <dgm:cxn modelId="{E0CC55DF-326E-40BC-A474-6B60262B44B3}" srcId="{716408C1-8837-4946-9280-A2B24E63DCC9}" destId="{E139B6DB-7A53-495C-9985-401862222CE1}" srcOrd="1" destOrd="0" parTransId="{1455A6F6-5E0B-4557-9B2F-9C20E00C82B1}" sibTransId="{43868CA7-EA6B-4B4A-A596-88CA375F6689}"/>
    <dgm:cxn modelId="{A3B37BF7-A3CE-4078-93AB-F91016B6C624}" type="presParOf" srcId="{0B72A72A-05DC-461C-8946-1DF9988EB081}" destId="{A33E826C-7F02-49F2-9B7D-8721C4CAEB7D}" srcOrd="0" destOrd="0" presId="urn:microsoft.com/office/officeart/2008/layout/BendingPictureCaptionList"/>
    <dgm:cxn modelId="{259C05C6-8EE3-4127-B027-39D3303151BB}" type="presParOf" srcId="{A33E826C-7F02-49F2-9B7D-8721C4CAEB7D}" destId="{7A1D51EC-7B30-4F30-93EB-0D84B7B453CA}" srcOrd="0" destOrd="0" presId="urn:microsoft.com/office/officeart/2008/layout/BendingPictureCaptionList"/>
    <dgm:cxn modelId="{BF0DDAD9-BFAF-4AD8-A342-608CB4AC2B9A}" type="presParOf" srcId="{A33E826C-7F02-49F2-9B7D-8721C4CAEB7D}" destId="{E8081713-6F9F-4AE5-B13E-8428782508F0}" srcOrd="1" destOrd="0" presId="urn:microsoft.com/office/officeart/2008/layout/BendingPictureCaptionList"/>
    <dgm:cxn modelId="{CEB6C4B5-75AC-4044-9921-D0B5BE5B031E}" type="presParOf" srcId="{0B72A72A-05DC-461C-8946-1DF9988EB081}" destId="{6D1986C5-C142-484F-96A7-1D679AE34F58}" srcOrd="1" destOrd="0" presId="urn:microsoft.com/office/officeart/2008/layout/BendingPictureCaptionList"/>
    <dgm:cxn modelId="{2F452642-B508-4C29-B34F-844FB58A8EC3}" type="presParOf" srcId="{0B72A72A-05DC-461C-8946-1DF9988EB081}" destId="{83605395-4C7D-4491-9D5B-9BC80FFE1CFF}" srcOrd="2" destOrd="0" presId="urn:microsoft.com/office/officeart/2008/layout/BendingPictureCaptionList"/>
    <dgm:cxn modelId="{21F2DA15-8D78-45ED-A9FE-A0CD0FA19F1C}" type="presParOf" srcId="{83605395-4C7D-4491-9D5B-9BC80FFE1CFF}" destId="{A7D29D52-9DD4-41D0-8E4A-695B8DB50651}" srcOrd="0" destOrd="0" presId="urn:microsoft.com/office/officeart/2008/layout/BendingPictureCaptionList"/>
    <dgm:cxn modelId="{575E0E11-49B5-4DD0-A838-78A137FAC47E}" type="presParOf" srcId="{83605395-4C7D-4491-9D5B-9BC80FFE1CFF}" destId="{1C31B7F2-CDD8-4D16-8B45-F32EC05A3DD5}" srcOrd="1" destOrd="0" presId="urn:microsoft.com/office/officeart/2008/layout/BendingPictureCaptionList"/>
    <dgm:cxn modelId="{AF240B23-AF6A-4A00-AA77-86255F54CA63}" type="presParOf" srcId="{0B72A72A-05DC-461C-8946-1DF9988EB081}" destId="{F67C2D23-F033-4FB0-8AB5-E6AF81DBE8A8}" srcOrd="3" destOrd="0" presId="urn:microsoft.com/office/officeart/2008/layout/BendingPictureCaptionList"/>
    <dgm:cxn modelId="{D9BD55F7-A9A7-486B-AE3F-F6653EE7ED5A}" type="presParOf" srcId="{0B72A72A-05DC-461C-8946-1DF9988EB081}" destId="{1022850B-9682-470C-825E-A3A589548E19}" srcOrd="4" destOrd="0" presId="urn:microsoft.com/office/officeart/2008/layout/BendingPictureCaptionList"/>
    <dgm:cxn modelId="{FF84228C-64EA-4D6F-A0E5-033B121F7E4B}" type="presParOf" srcId="{1022850B-9682-470C-825E-A3A589548E19}" destId="{6778B776-45B0-483E-AC55-654FCA00AD9D}" srcOrd="0" destOrd="0" presId="urn:microsoft.com/office/officeart/2008/layout/BendingPictureCaptionList"/>
    <dgm:cxn modelId="{EFFE34FD-163D-4739-84D1-E3124311E954}" type="presParOf" srcId="{1022850B-9682-470C-825E-A3A589548E19}" destId="{24A2F17D-C4F2-42DD-8C72-1462DE033923}" srcOrd="1" destOrd="0" presId="urn:microsoft.com/office/officeart/2008/layout/BendingPictureCaptionList"/>
    <dgm:cxn modelId="{0355CC82-CBCE-4B53-AF02-34BD60BBE28E}" type="presParOf" srcId="{0B72A72A-05DC-461C-8946-1DF9988EB081}" destId="{E019A42F-BC6D-49CD-825A-278506A25A58}" srcOrd="5" destOrd="0" presId="urn:microsoft.com/office/officeart/2008/layout/BendingPictureCaptionList"/>
    <dgm:cxn modelId="{15BE3C18-F5FB-45E3-921B-5EF9FE4A6944}" type="presParOf" srcId="{0B72A72A-05DC-461C-8946-1DF9988EB081}" destId="{24700DCE-6F5E-495D-A04C-767F098BFF87}" srcOrd="6" destOrd="0" presId="urn:microsoft.com/office/officeart/2008/layout/BendingPictureCaptionList"/>
    <dgm:cxn modelId="{F9509B77-1E21-460D-9E57-F1BCA3ECE64D}" type="presParOf" srcId="{24700DCE-6F5E-495D-A04C-767F098BFF87}" destId="{C41CABA3-F594-4E22-8552-4F63E8D6F12B}" srcOrd="0" destOrd="0" presId="urn:microsoft.com/office/officeart/2008/layout/BendingPictureCaptionList"/>
    <dgm:cxn modelId="{AA044CBD-8E26-4CAE-8182-DFB39FB76C51}" type="presParOf" srcId="{24700DCE-6F5E-495D-A04C-767F098BFF87}" destId="{C8F291FE-523B-4788-B4D0-933E11895880}" srcOrd="1" destOrd="0" presId="urn:microsoft.com/office/officeart/2008/layout/BendingPictureCaptionList"/>
    <dgm:cxn modelId="{0A348484-F557-47D3-8BB2-979515E97EAE}" type="presParOf" srcId="{0B72A72A-05DC-461C-8946-1DF9988EB081}" destId="{9AD36283-CB95-4712-AD27-C133D095416C}" srcOrd="7" destOrd="0" presId="urn:microsoft.com/office/officeart/2008/layout/BendingPictureCaptionList"/>
    <dgm:cxn modelId="{AA0F9E12-7C17-4A5F-94D1-28395CE84401}" type="presParOf" srcId="{0B72A72A-05DC-461C-8946-1DF9988EB081}" destId="{932E7197-D6CA-413C-B537-43C4EBCD79B1}" srcOrd="8" destOrd="0" presId="urn:microsoft.com/office/officeart/2008/layout/BendingPictureCaptionList"/>
    <dgm:cxn modelId="{F6425238-C851-4463-9691-2FF4700BDB74}" type="presParOf" srcId="{932E7197-D6CA-413C-B537-43C4EBCD79B1}" destId="{37256619-1034-4192-AB5E-3F6363D67AAD}" srcOrd="0" destOrd="0" presId="urn:microsoft.com/office/officeart/2008/layout/BendingPictureCaptionList"/>
    <dgm:cxn modelId="{59193F3B-3855-4DF1-8F85-3BB5F62D5792}" type="presParOf" srcId="{932E7197-D6CA-413C-B537-43C4EBCD79B1}" destId="{4F7979D4-7343-46A0-B604-8F7F0485AE3E}" srcOrd="1" destOrd="0" presId="urn:microsoft.com/office/officeart/2008/layout/BendingPictureCaptionList"/>
    <dgm:cxn modelId="{1385B2A9-4AC7-45B9-B9EE-661B7E887998}" type="presParOf" srcId="{0B72A72A-05DC-461C-8946-1DF9988EB081}" destId="{61782092-767C-4C67-8735-447079893A09}" srcOrd="9" destOrd="0" presId="urn:microsoft.com/office/officeart/2008/layout/BendingPictureCaptionList"/>
    <dgm:cxn modelId="{82BE6B17-8408-4BF8-A1DA-AC578DC80E83}" type="presParOf" srcId="{0B72A72A-05DC-461C-8946-1DF9988EB081}" destId="{068E1AEC-B678-4F85-9D99-315ACE0524D6}" srcOrd="10" destOrd="0" presId="urn:microsoft.com/office/officeart/2008/layout/BendingPictureCaptionList"/>
    <dgm:cxn modelId="{477181E6-CC65-439B-883C-AAF45837445A}" type="presParOf" srcId="{068E1AEC-B678-4F85-9D99-315ACE0524D6}" destId="{21F61A6B-50DB-44E2-AD6B-BB9386242E60}" srcOrd="0" destOrd="0" presId="urn:microsoft.com/office/officeart/2008/layout/BendingPictureCaptionList"/>
    <dgm:cxn modelId="{E0610243-3C44-41E8-ADAE-C75CD9529B59}" type="presParOf" srcId="{068E1AEC-B678-4F85-9D99-315ACE0524D6}" destId="{054EAD19-4D08-4BA3-9A21-7DD83ABEF0AD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719463-2AE7-43E1-A30E-E65225A40466}">
      <dsp:nvSpPr>
        <dsp:cNvPr id="0" name=""/>
        <dsp:cNvSpPr/>
      </dsp:nvSpPr>
      <dsp:spPr>
        <a:xfrm>
          <a:off x="141" y="1774586"/>
          <a:ext cx="2266626" cy="1869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生产力水平底下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以简单自然农业为生</a:t>
          </a:r>
        </a:p>
      </dsp:txBody>
      <dsp:txXfrm>
        <a:off x="43163" y="1817608"/>
        <a:ext cx="2180582" cy="1382843"/>
      </dsp:txXfrm>
    </dsp:sp>
    <dsp:sp modelId="{734D99B8-B60E-4799-8899-AA7D28563776}">
      <dsp:nvSpPr>
        <dsp:cNvPr id="0" name=""/>
        <dsp:cNvSpPr/>
      </dsp:nvSpPr>
      <dsp:spPr>
        <a:xfrm>
          <a:off x="1300946" y="2316885"/>
          <a:ext cx="2356306" cy="2356306"/>
        </a:xfrm>
        <a:prstGeom prst="leftCircularArrow">
          <a:avLst>
            <a:gd name="adj1" fmla="val 2550"/>
            <a:gd name="adj2" fmla="val 309429"/>
            <a:gd name="adj3" fmla="val 2084940"/>
            <a:gd name="adj4" fmla="val 9024489"/>
            <a:gd name="adj5" fmla="val 297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973D7A-D085-4984-BD26-279B304AB696}">
      <dsp:nvSpPr>
        <dsp:cNvPr id="0" name=""/>
        <dsp:cNvSpPr/>
      </dsp:nvSpPr>
      <dsp:spPr>
        <a:xfrm>
          <a:off x="503836" y="3243474"/>
          <a:ext cx="2014779" cy="8012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原始文明</a:t>
          </a:r>
        </a:p>
      </dsp:txBody>
      <dsp:txXfrm>
        <a:off x="527303" y="3266941"/>
        <a:ext cx="1967845" cy="754277"/>
      </dsp:txXfrm>
    </dsp:sp>
    <dsp:sp modelId="{97BCAEA9-E61C-4669-B919-C3A1822D2BF3}">
      <dsp:nvSpPr>
        <dsp:cNvPr id="0" name=""/>
        <dsp:cNvSpPr/>
      </dsp:nvSpPr>
      <dsp:spPr>
        <a:xfrm>
          <a:off x="2804762" y="1774586"/>
          <a:ext cx="2266626" cy="1869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自然经济和农业生产占主导地位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利用可再生能源（畜力、水力等）</a:t>
          </a:r>
        </a:p>
      </dsp:txBody>
      <dsp:txXfrm>
        <a:off x="2847784" y="2218214"/>
        <a:ext cx="2180582" cy="1382843"/>
      </dsp:txXfrm>
    </dsp:sp>
    <dsp:sp modelId="{76AF526F-749C-412A-9E04-B3E64E0EB638}">
      <dsp:nvSpPr>
        <dsp:cNvPr id="0" name=""/>
        <dsp:cNvSpPr/>
      </dsp:nvSpPr>
      <dsp:spPr>
        <a:xfrm>
          <a:off x="4086679" y="672173"/>
          <a:ext cx="2645930" cy="2645930"/>
        </a:xfrm>
        <a:prstGeom prst="circularArrow">
          <a:avLst>
            <a:gd name="adj1" fmla="val 2271"/>
            <a:gd name="adj2" fmla="val 273786"/>
            <a:gd name="adj3" fmla="val 19550703"/>
            <a:gd name="adj4" fmla="val 12575511"/>
            <a:gd name="adj5" fmla="val 265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81BFC7-3E9A-4A1C-8F3F-CEF4F9FF64D8}">
      <dsp:nvSpPr>
        <dsp:cNvPr id="0" name=""/>
        <dsp:cNvSpPr/>
      </dsp:nvSpPr>
      <dsp:spPr>
        <a:xfrm>
          <a:off x="3308457" y="1373981"/>
          <a:ext cx="2014779" cy="8012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农业文明</a:t>
          </a:r>
        </a:p>
      </dsp:txBody>
      <dsp:txXfrm>
        <a:off x="3331924" y="1397448"/>
        <a:ext cx="1967845" cy="754277"/>
      </dsp:txXfrm>
    </dsp:sp>
    <dsp:sp modelId="{6A2AECD1-461C-4C41-A7D5-DC7156B32290}">
      <dsp:nvSpPr>
        <dsp:cNvPr id="0" name=""/>
        <dsp:cNvSpPr/>
      </dsp:nvSpPr>
      <dsp:spPr>
        <a:xfrm>
          <a:off x="5609383" y="1774586"/>
          <a:ext cx="2266626" cy="1869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对自然大规模掠夺开发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多轮科技革命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“机械思维”方法论出现</a:t>
          </a:r>
        </a:p>
      </dsp:txBody>
      <dsp:txXfrm>
        <a:off x="5652405" y="1817608"/>
        <a:ext cx="2180582" cy="1382843"/>
      </dsp:txXfrm>
    </dsp:sp>
    <dsp:sp modelId="{37FED5DD-AC95-46A7-B186-102E2CE90F77}">
      <dsp:nvSpPr>
        <dsp:cNvPr id="0" name=""/>
        <dsp:cNvSpPr/>
      </dsp:nvSpPr>
      <dsp:spPr>
        <a:xfrm>
          <a:off x="6113078" y="3243474"/>
          <a:ext cx="2014779" cy="8012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工业文明</a:t>
          </a:r>
        </a:p>
      </dsp:txBody>
      <dsp:txXfrm>
        <a:off x="6136545" y="3266941"/>
        <a:ext cx="1967845" cy="7542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00F8D8-666E-4B5C-81BA-B545F7647453}">
      <dsp:nvSpPr>
        <dsp:cNvPr id="0" name=""/>
        <dsp:cNvSpPr/>
      </dsp:nvSpPr>
      <dsp:spPr>
        <a:xfrm>
          <a:off x="7143" y="0"/>
          <a:ext cx="2135187" cy="5847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积累足够的观测数据</a:t>
          </a:r>
        </a:p>
      </dsp:txBody>
      <dsp:txXfrm>
        <a:off x="24270" y="17127"/>
        <a:ext cx="2100933" cy="550520"/>
      </dsp:txXfrm>
    </dsp:sp>
    <dsp:sp modelId="{D62AFDAA-2F57-425A-94A6-F9EF5B1647D3}">
      <dsp:nvSpPr>
        <dsp:cNvPr id="0" name=""/>
        <dsp:cNvSpPr/>
      </dsp:nvSpPr>
      <dsp:spPr>
        <a:xfrm>
          <a:off x="2355850" y="27624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000" kern="1200"/>
        </a:p>
      </dsp:txBody>
      <dsp:txXfrm>
        <a:off x="2355850" y="133529"/>
        <a:ext cx="316861" cy="317716"/>
      </dsp:txXfrm>
    </dsp:sp>
    <dsp:sp modelId="{422A4A1C-DD05-47B9-8EBD-0E487B99107C}">
      <dsp:nvSpPr>
        <dsp:cNvPr id="0" name=""/>
        <dsp:cNvSpPr/>
      </dsp:nvSpPr>
      <dsp:spPr>
        <a:xfrm>
          <a:off x="2996406" y="0"/>
          <a:ext cx="2135187" cy="5847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提出一个先验的世界模型</a:t>
          </a:r>
        </a:p>
      </dsp:txBody>
      <dsp:txXfrm>
        <a:off x="3013533" y="17127"/>
        <a:ext cx="2100933" cy="550520"/>
      </dsp:txXfrm>
    </dsp:sp>
    <dsp:sp modelId="{B7D1BF78-58EC-4F50-B685-66CC487CF4EE}">
      <dsp:nvSpPr>
        <dsp:cNvPr id="0" name=""/>
        <dsp:cNvSpPr/>
      </dsp:nvSpPr>
      <dsp:spPr>
        <a:xfrm>
          <a:off x="5345112" y="27624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000" kern="1200"/>
        </a:p>
      </dsp:txBody>
      <dsp:txXfrm>
        <a:off x="5345112" y="133529"/>
        <a:ext cx="316861" cy="317716"/>
      </dsp:txXfrm>
    </dsp:sp>
    <dsp:sp modelId="{DA76F608-E6BC-46DD-9C56-707040DDB002}">
      <dsp:nvSpPr>
        <dsp:cNvPr id="0" name=""/>
        <dsp:cNvSpPr/>
      </dsp:nvSpPr>
      <dsp:spPr>
        <a:xfrm>
          <a:off x="5985668" y="0"/>
          <a:ext cx="2135187" cy="5847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调整模型的参数直至拟合数据</a:t>
          </a:r>
        </a:p>
      </dsp:txBody>
      <dsp:txXfrm>
        <a:off x="6002795" y="17127"/>
        <a:ext cx="2100933" cy="5505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B8243B-9C57-4E5B-AF00-8FA5ABD0EB0D}">
      <dsp:nvSpPr>
        <dsp:cNvPr id="0" name=""/>
        <dsp:cNvSpPr/>
      </dsp:nvSpPr>
      <dsp:spPr>
        <a:xfrm>
          <a:off x="921866" y="491039"/>
          <a:ext cx="3272041" cy="3272041"/>
        </a:xfrm>
        <a:prstGeom prst="blockArc">
          <a:avLst>
            <a:gd name="adj1" fmla="val 9000000"/>
            <a:gd name="adj2" fmla="val 16200000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EB5371-4FD4-48F0-98A2-D6B58BF6D90C}">
      <dsp:nvSpPr>
        <dsp:cNvPr id="0" name=""/>
        <dsp:cNvSpPr/>
      </dsp:nvSpPr>
      <dsp:spPr>
        <a:xfrm>
          <a:off x="921866" y="491039"/>
          <a:ext cx="3272041" cy="3272041"/>
        </a:xfrm>
        <a:prstGeom prst="blockArc">
          <a:avLst>
            <a:gd name="adj1" fmla="val 1800000"/>
            <a:gd name="adj2" fmla="val 9000000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EE892A-41C7-4120-8972-86BDD9853ACB}">
      <dsp:nvSpPr>
        <dsp:cNvPr id="0" name=""/>
        <dsp:cNvSpPr/>
      </dsp:nvSpPr>
      <dsp:spPr>
        <a:xfrm>
          <a:off x="921866" y="491039"/>
          <a:ext cx="3272041" cy="3272041"/>
        </a:xfrm>
        <a:prstGeom prst="blockArc">
          <a:avLst>
            <a:gd name="adj1" fmla="val 16200000"/>
            <a:gd name="adj2" fmla="val 1800000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5F161C-8E8C-40C0-A677-52C67E1AB3AD}">
      <dsp:nvSpPr>
        <dsp:cNvPr id="0" name=""/>
        <dsp:cNvSpPr/>
      </dsp:nvSpPr>
      <dsp:spPr>
        <a:xfrm>
          <a:off x="1804759" y="1373932"/>
          <a:ext cx="1506256" cy="150625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自然界</a:t>
          </a:r>
        </a:p>
      </dsp:txBody>
      <dsp:txXfrm>
        <a:off x="2025345" y="1594518"/>
        <a:ext cx="1065084" cy="1065084"/>
      </dsp:txXfrm>
    </dsp:sp>
    <dsp:sp modelId="{D9565587-5A92-46F3-B3DB-FFAAF41F5D88}">
      <dsp:nvSpPr>
        <dsp:cNvPr id="0" name=""/>
        <dsp:cNvSpPr/>
      </dsp:nvSpPr>
      <dsp:spPr>
        <a:xfrm>
          <a:off x="2030697" y="1807"/>
          <a:ext cx="1054379" cy="10543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u="sng" kern="1200" dirty="0"/>
            <a:t>信息</a:t>
          </a:r>
        </a:p>
      </dsp:txBody>
      <dsp:txXfrm>
        <a:off x="2185107" y="156217"/>
        <a:ext cx="745559" cy="745559"/>
      </dsp:txXfrm>
    </dsp:sp>
    <dsp:sp modelId="{3C3675E3-F5D6-4B33-9A93-947B1670CE75}">
      <dsp:nvSpPr>
        <dsp:cNvPr id="0" name=""/>
        <dsp:cNvSpPr/>
      </dsp:nvSpPr>
      <dsp:spPr>
        <a:xfrm>
          <a:off x="3414661" y="2398902"/>
          <a:ext cx="1054379" cy="10543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能量</a:t>
          </a:r>
        </a:p>
      </dsp:txBody>
      <dsp:txXfrm>
        <a:off x="3569071" y="2553312"/>
        <a:ext cx="745559" cy="745559"/>
      </dsp:txXfrm>
    </dsp:sp>
    <dsp:sp modelId="{3E54A3C2-A9A3-43A7-B9D9-C9382874B729}">
      <dsp:nvSpPr>
        <dsp:cNvPr id="0" name=""/>
        <dsp:cNvSpPr/>
      </dsp:nvSpPr>
      <dsp:spPr>
        <a:xfrm>
          <a:off x="646734" y="2398902"/>
          <a:ext cx="1054379" cy="10543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0" i="0" u="none" kern="1200" dirty="0"/>
            <a:t>物质</a:t>
          </a:r>
        </a:p>
      </dsp:txBody>
      <dsp:txXfrm>
        <a:off x="801144" y="2553312"/>
        <a:ext cx="745559" cy="7455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F0286B-B4A2-4523-8261-ADAA8403F56E}">
      <dsp:nvSpPr>
        <dsp:cNvPr id="0" name=""/>
        <dsp:cNvSpPr/>
      </dsp:nvSpPr>
      <dsp:spPr>
        <a:xfrm rot="16200000">
          <a:off x="665200" y="-665200"/>
          <a:ext cx="2399465" cy="3729865"/>
        </a:xfrm>
        <a:prstGeom prst="round1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数据学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 err="1"/>
            <a:t>Dataology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/>
            <a:t>用科学的方法研究数据</a:t>
          </a:r>
        </a:p>
      </dsp:txBody>
      <dsp:txXfrm rot="5400000">
        <a:off x="0" y="0"/>
        <a:ext cx="3729865" cy="1799598"/>
      </dsp:txXfrm>
    </dsp:sp>
    <dsp:sp modelId="{063489B2-C31B-4FF8-9FD1-CB2164B5230F}">
      <dsp:nvSpPr>
        <dsp:cNvPr id="0" name=""/>
        <dsp:cNvSpPr/>
      </dsp:nvSpPr>
      <dsp:spPr>
        <a:xfrm>
          <a:off x="3729865" y="0"/>
          <a:ext cx="3729865" cy="2399465"/>
        </a:xfrm>
        <a:prstGeom prst="round1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数据科学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ata Science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/>
            <a:t>用数据的方法研究科学</a:t>
          </a:r>
        </a:p>
      </dsp:txBody>
      <dsp:txXfrm>
        <a:off x="3729865" y="0"/>
        <a:ext cx="3729865" cy="1799598"/>
      </dsp:txXfrm>
    </dsp:sp>
    <dsp:sp modelId="{A8E84989-DD88-415A-947F-249E22B7FB56}">
      <dsp:nvSpPr>
        <dsp:cNvPr id="0" name=""/>
        <dsp:cNvSpPr/>
      </dsp:nvSpPr>
      <dsp:spPr>
        <a:xfrm rot="10800000">
          <a:off x="0" y="2399465"/>
          <a:ext cx="3729865" cy="2399465"/>
        </a:xfrm>
        <a:prstGeom prst="round1Rect">
          <a:avLst/>
        </a:prstGeom>
        <a:solidFill>
          <a:schemeClr val="accent1">
            <a:shade val="50000"/>
            <a:hueOff val="780526"/>
            <a:satOff val="-45086"/>
            <a:lumOff val="4953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数据工程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ata Engineering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/>
            <a:t>数据科学的工程实现</a:t>
          </a:r>
        </a:p>
      </dsp:txBody>
      <dsp:txXfrm rot="10800000">
        <a:off x="0" y="2999331"/>
        <a:ext cx="3729865" cy="1799598"/>
      </dsp:txXfrm>
    </dsp:sp>
    <dsp:sp modelId="{95BDA1B8-09DE-4FCA-A4A2-DD48A78A3E92}">
      <dsp:nvSpPr>
        <dsp:cNvPr id="0" name=""/>
        <dsp:cNvSpPr/>
      </dsp:nvSpPr>
      <dsp:spPr>
        <a:xfrm rot="5400000">
          <a:off x="4395065" y="1734265"/>
          <a:ext cx="2399465" cy="3729865"/>
        </a:xfrm>
        <a:prstGeom prst="round1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数据道德与职业行为准则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ata of Ethics &amp; Professional Conduct</a:t>
          </a:r>
          <a:endParaRPr lang="zh-CN" altLang="en-US" sz="1900" kern="1200" dirty="0"/>
        </a:p>
      </dsp:txBody>
      <dsp:txXfrm rot="-5400000">
        <a:off x="3729865" y="2999331"/>
        <a:ext cx="3729865" cy="1799598"/>
      </dsp:txXfrm>
    </dsp:sp>
    <dsp:sp modelId="{52D351B6-BEB5-494B-BAA5-7EB59DAD9E3F}">
      <dsp:nvSpPr>
        <dsp:cNvPr id="0" name=""/>
        <dsp:cNvSpPr/>
      </dsp:nvSpPr>
      <dsp:spPr>
        <a:xfrm>
          <a:off x="2610905" y="1799598"/>
          <a:ext cx="2237919" cy="1199732"/>
        </a:xfrm>
        <a:prstGeom prst="roundRect">
          <a:avLst/>
        </a:prstGeom>
        <a:solidFill>
          <a:schemeClr val="bg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/>
        </a:p>
      </dsp:txBody>
      <dsp:txXfrm>
        <a:off x="2669471" y="1858164"/>
        <a:ext cx="2120787" cy="10826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7F1005-966A-4F95-A7FC-2A8969A768DE}">
      <dsp:nvSpPr>
        <dsp:cNvPr id="0" name=""/>
        <dsp:cNvSpPr/>
      </dsp:nvSpPr>
      <dsp:spPr>
        <a:xfrm>
          <a:off x="0" y="169333"/>
          <a:ext cx="8128000" cy="5079999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08248B-1FA1-4173-A8E3-E546BCD07F06}">
      <dsp:nvSpPr>
        <dsp:cNvPr id="0" name=""/>
        <dsp:cNvSpPr/>
      </dsp:nvSpPr>
      <dsp:spPr>
        <a:xfrm>
          <a:off x="800608" y="3946821"/>
          <a:ext cx="186944" cy="1869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4E6F2C5-CE21-4A53-94F5-137858B3A83A}">
      <dsp:nvSpPr>
        <dsp:cNvPr id="0" name=""/>
        <dsp:cNvSpPr/>
      </dsp:nvSpPr>
      <dsp:spPr>
        <a:xfrm>
          <a:off x="894080" y="4040293"/>
          <a:ext cx="1389888" cy="1209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58" tIns="0" rIns="0" bIns="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经验科学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几千年前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描述自然现象</a:t>
          </a:r>
        </a:p>
      </dsp:txBody>
      <dsp:txXfrm>
        <a:off x="894080" y="4040293"/>
        <a:ext cx="1389888" cy="1209040"/>
      </dsp:txXfrm>
    </dsp:sp>
    <dsp:sp modelId="{845E019B-3899-4B81-9D62-B1146014756F}">
      <dsp:nvSpPr>
        <dsp:cNvPr id="0" name=""/>
        <dsp:cNvSpPr/>
      </dsp:nvSpPr>
      <dsp:spPr>
        <a:xfrm>
          <a:off x="2121408" y="2765213"/>
          <a:ext cx="325120" cy="32512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CEA1AF-3B13-4CEC-98E6-8220E9864DBA}">
      <dsp:nvSpPr>
        <dsp:cNvPr id="0" name=""/>
        <dsp:cNvSpPr/>
      </dsp:nvSpPr>
      <dsp:spPr>
        <a:xfrm>
          <a:off x="2283968" y="2927773"/>
          <a:ext cx="1706880" cy="23215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2274" tIns="0" rIns="0" bIns="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理论科学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几百年前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使用模型或归纳法进行科学研究</a:t>
          </a:r>
        </a:p>
      </dsp:txBody>
      <dsp:txXfrm>
        <a:off x="2283968" y="2927773"/>
        <a:ext cx="1706880" cy="2321559"/>
      </dsp:txXfrm>
    </dsp:sp>
    <dsp:sp modelId="{D0E68566-8822-4506-8C56-AFEA5B0A85AE}">
      <dsp:nvSpPr>
        <dsp:cNvPr id="0" name=""/>
        <dsp:cNvSpPr/>
      </dsp:nvSpPr>
      <dsp:spPr>
        <a:xfrm>
          <a:off x="3807968" y="1894501"/>
          <a:ext cx="430784" cy="4307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46698-BB90-40C5-B69B-C69539FA71EC}">
      <dsp:nvSpPr>
        <dsp:cNvPr id="0" name=""/>
        <dsp:cNvSpPr/>
      </dsp:nvSpPr>
      <dsp:spPr>
        <a:xfrm>
          <a:off x="4023360" y="2109893"/>
          <a:ext cx="1706880" cy="3139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264" tIns="0" rIns="0" bIns="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计算科学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几十年前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主要模拟复杂的现象</a:t>
          </a:r>
        </a:p>
      </dsp:txBody>
      <dsp:txXfrm>
        <a:off x="4023360" y="2109893"/>
        <a:ext cx="1706880" cy="3139440"/>
      </dsp:txXfrm>
    </dsp:sp>
    <dsp:sp modelId="{EE6F9BD1-B4B5-4BAB-9E15-59DE7AA5C565}">
      <dsp:nvSpPr>
        <dsp:cNvPr id="0" name=""/>
        <dsp:cNvSpPr/>
      </dsp:nvSpPr>
      <dsp:spPr>
        <a:xfrm>
          <a:off x="5644896" y="1318429"/>
          <a:ext cx="577088" cy="5770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DCCDB4-84C0-4CC7-A8C4-7E7855540B47}">
      <dsp:nvSpPr>
        <dsp:cNvPr id="0" name=""/>
        <dsp:cNvSpPr/>
      </dsp:nvSpPr>
      <dsp:spPr>
        <a:xfrm>
          <a:off x="5933440" y="1606973"/>
          <a:ext cx="1706880" cy="3642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5787" tIns="0" rIns="0" bIns="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数据科学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目前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/>
            <a:t>统一于理论、实验和模拟</a:t>
          </a:r>
        </a:p>
      </dsp:txBody>
      <dsp:txXfrm>
        <a:off x="5933440" y="1606973"/>
        <a:ext cx="1706880" cy="36423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1D51EC-7B30-4F30-93EB-0D84B7B453CA}">
      <dsp:nvSpPr>
        <dsp:cNvPr id="0" name=""/>
        <dsp:cNvSpPr/>
      </dsp:nvSpPr>
      <dsp:spPr>
        <a:xfrm>
          <a:off x="1048260" y="568"/>
          <a:ext cx="2158960" cy="1727168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081713-6F9F-4AE5-B13E-8428782508F0}">
      <dsp:nvSpPr>
        <dsp:cNvPr id="0" name=""/>
        <dsp:cNvSpPr/>
      </dsp:nvSpPr>
      <dsp:spPr>
        <a:xfrm>
          <a:off x="1242567" y="1555019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医疗</a:t>
          </a:r>
        </a:p>
      </dsp:txBody>
      <dsp:txXfrm>
        <a:off x="1242567" y="1555019"/>
        <a:ext cx="1921474" cy="604508"/>
      </dsp:txXfrm>
    </dsp:sp>
    <dsp:sp modelId="{A7D29D52-9DD4-41D0-8E4A-695B8DB50651}">
      <dsp:nvSpPr>
        <dsp:cNvPr id="0" name=""/>
        <dsp:cNvSpPr/>
      </dsp:nvSpPr>
      <dsp:spPr>
        <a:xfrm>
          <a:off x="3423117" y="568"/>
          <a:ext cx="2158960" cy="1727168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C31B7F2-CDD8-4D16-8B45-F32EC05A3DD5}">
      <dsp:nvSpPr>
        <dsp:cNvPr id="0" name=""/>
        <dsp:cNvSpPr/>
      </dsp:nvSpPr>
      <dsp:spPr>
        <a:xfrm>
          <a:off x="3617423" y="1555019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宇宙</a:t>
          </a:r>
        </a:p>
      </dsp:txBody>
      <dsp:txXfrm>
        <a:off x="3617423" y="1555019"/>
        <a:ext cx="1921474" cy="604508"/>
      </dsp:txXfrm>
    </dsp:sp>
    <dsp:sp modelId="{6778B776-45B0-483E-AC55-654FCA00AD9D}">
      <dsp:nvSpPr>
        <dsp:cNvPr id="0" name=""/>
        <dsp:cNvSpPr/>
      </dsp:nvSpPr>
      <dsp:spPr>
        <a:xfrm>
          <a:off x="5797973" y="568"/>
          <a:ext cx="2158960" cy="1727168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A2F17D-C4F2-42DD-8C72-1462DE033923}">
      <dsp:nvSpPr>
        <dsp:cNvPr id="0" name=""/>
        <dsp:cNvSpPr/>
      </dsp:nvSpPr>
      <dsp:spPr>
        <a:xfrm>
          <a:off x="5992280" y="1555019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娱乐</a:t>
          </a:r>
        </a:p>
      </dsp:txBody>
      <dsp:txXfrm>
        <a:off x="5992280" y="1555019"/>
        <a:ext cx="1921474" cy="604508"/>
      </dsp:txXfrm>
    </dsp:sp>
    <dsp:sp modelId="{C41CABA3-F594-4E22-8552-4F63E8D6F12B}">
      <dsp:nvSpPr>
        <dsp:cNvPr id="0" name=""/>
        <dsp:cNvSpPr/>
      </dsp:nvSpPr>
      <dsp:spPr>
        <a:xfrm>
          <a:off x="1048260" y="2375424"/>
          <a:ext cx="2158960" cy="1727168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291FE-523B-4788-B4D0-933E11895880}">
      <dsp:nvSpPr>
        <dsp:cNvPr id="0" name=""/>
        <dsp:cNvSpPr/>
      </dsp:nvSpPr>
      <dsp:spPr>
        <a:xfrm>
          <a:off x="1242567" y="3929875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市民公用服务</a:t>
          </a:r>
        </a:p>
      </dsp:txBody>
      <dsp:txXfrm>
        <a:off x="1242567" y="3929875"/>
        <a:ext cx="1921474" cy="604508"/>
      </dsp:txXfrm>
    </dsp:sp>
    <dsp:sp modelId="{37256619-1034-4192-AB5E-3F6363D67AAD}">
      <dsp:nvSpPr>
        <dsp:cNvPr id="0" name=""/>
        <dsp:cNvSpPr/>
      </dsp:nvSpPr>
      <dsp:spPr>
        <a:xfrm>
          <a:off x="3423117" y="2375424"/>
          <a:ext cx="2158960" cy="1727168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F7979D4-7343-46A0-B604-8F7F0485AE3E}">
      <dsp:nvSpPr>
        <dsp:cNvPr id="0" name=""/>
        <dsp:cNvSpPr/>
      </dsp:nvSpPr>
      <dsp:spPr>
        <a:xfrm>
          <a:off x="3617423" y="3929875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商业</a:t>
          </a:r>
        </a:p>
      </dsp:txBody>
      <dsp:txXfrm>
        <a:off x="3617423" y="3929875"/>
        <a:ext cx="1921474" cy="604508"/>
      </dsp:txXfrm>
    </dsp:sp>
    <dsp:sp modelId="{21F61A6B-50DB-44E2-AD6B-BB9386242E60}">
      <dsp:nvSpPr>
        <dsp:cNvPr id="0" name=""/>
        <dsp:cNvSpPr/>
      </dsp:nvSpPr>
      <dsp:spPr>
        <a:xfrm>
          <a:off x="5797973" y="2375424"/>
          <a:ext cx="2158960" cy="1727168"/>
        </a:xfrm>
        <a:prstGeom prst="rect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4EAD19-4D08-4BA3-9A21-7DD83ABEF0AD}">
      <dsp:nvSpPr>
        <dsp:cNvPr id="0" name=""/>
        <dsp:cNvSpPr/>
      </dsp:nvSpPr>
      <dsp:spPr>
        <a:xfrm>
          <a:off x="5992280" y="3929875"/>
          <a:ext cx="1921474" cy="604508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网络空间安全</a:t>
          </a:r>
        </a:p>
      </dsp:txBody>
      <dsp:txXfrm>
        <a:off x="5992280" y="3929875"/>
        <a:ext cx="1921474" cy="6045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92018837-64B5-4E20-83A5-89B993CB3C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C2A4FB-A56B-4413-A08B-0E9894B98B4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0C734EAB-9FBF-461F-BF6B-35BBC20C60BA}" type="datetime1">
              <a:rPr lang="zh-CN" alt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020/8/18</a:t>
            </a:fld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3977F36-950D-4655-BC4A-F80BE1DBF79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6C246FD-229D-4B04-9855-212AD8D784A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DA8A28B-0568-4092-BB1A-13C9B073E3A0}" type="slidenum">
              <a:rPr lang="en-US" altLang="zh-CN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‹#›</a:t>
            </a:fld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052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F9383FC2-185F-4ADF-86B7-D25D3EBE40AA}" type="datetime1">
              <a:rPr lang="zh-CN" altLang="en-US" smtClean="0"/>
              <a:t>2020/8/1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dirty="0"/>
              <a:t>第二级</a:t>
            </a:r>
          </a:p>
          <a:p>
            <a:pPr lvl="2" rtl="0"/>
            <a:r>
              <a:rPr lang="zh-CN" altLang="en-US" dirty="0"/>
              <a:t>第三级</a:t>
            </a:r>
          </a:p>
          <a:p>
            <a:pPr lvl="3" rtl="0"/>
            <a:r>
              <a:rPr lang="zh-CN" altLang="en-US" dirty="0"/>
              <a:t>第四级</a:t>
            </a:r>
          </a:p>
          <a:p>
            <a:pPr lvl="4" rtl="0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3CFA0038-7055-434C-B6C4-B8C69565C600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086414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包含图像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4288"/>
            <a:ext cx="12192000" cy="46185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长方形 1">
            <a:extLst>
              <a:ext uri="{FF2B5EF4-FFF2-40B4-BE49-F238E27FC236}">
                <a16:creationId xmlns:a16="http://schemas.microsoft.com/office/drawing/2014/main" id="{BB940F57-02B1-4B56-8BA7-24557BFCBB01}"/>
              </a:ext>
            </a:extLst>
          </p:cNvPr>
          <p:cNvSpPr/>
          <p:nvPr userDrawn="1"/>
        </p:nvSpPr>
        <p:spPr>
          <a:xfrm>
            <a:off x="0" y="4622800"/>
            <a:ext cx="12192000" cy="22309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5037721"/>
            <a:ext cx="9575801" cy="891250"/>
          </a:xfrm>
        </p:spPr>
        <p:txBody>
          <a:bodyPr rtlCol="0" anchor="t">
            <a:noAutofit/>
          </a:bodyPr>
          <a:lstStyle>
            <a:lvl1pPr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8200" y="6125744"/>
            <a:ext cx="9575800" cy="338549"/>
          </a:xfrm>
        </p:spPr>
        <p:txBody>
          <a:bodyPr rtlCol="0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2079137" y="4855144"/>
            <a:ext cx="0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94676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包含图像的幻灯片分隔线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长方形 1" title="图案"/>
          <p:cNvSpPr/>
          <p:nvPr userDrawn="1"/>
        </p:nvSpPr>
        <p:spPr>
          <a:xfrm>
            <a:off x="4769712" y="3138616"/>
            <a:ext cx="7422288" cy="321275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E919B9B-5D3F-4FF0-A499-8925E9560B9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14413" y="4304207"/>
            <a:ext cx="6439156" cy="891250"/>
          </a:xfrm>
        </p:spPr>
        <p:txBody>
          <a:bodyPr rtlCol="0" anchor="t">
            <a:noAutofit/>
          </a:bodyPr>
          <a:lstStyle>
            <a:lvl1pPr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12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114413" y="5505120"/>
            <a:ext cx="6439155" cy="338549"/>
          </a:xfrm>
        </p:spPr>
        <p:txBody>
          <a:bodyPr rtlCol="0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6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208815" y="4226947"/>
            <a:ext cx="1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56504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分隔线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长方形 1" title="图案"/>
          <p:cNvSpPr/>
          <p:nvPr userDrawn="1"/>
        </p:nvSpPr>
        <p:spPr>
          <a:xfrm>
            <a:off x="0" y="4387695"/>
            <a:ext cx="12192000" cy="2196780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0E919B9B-5D3F-4FF0-A499-8925E9560B9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0821" y="4395670"/>
            <a:ext cx="6826342" cy="2188805"/>
          </a:xfrm>
        </p:spPr>
        <p:txBody>
          <a:bodyPr rIns="457200" rtlCol="0" anchor="ctr">
            <a:noAutofit/>
          </a:bodyPr>
          <a:lstStyle>
            <a:lvl1pPr algn="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2" name="文本占位符 12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37164" y="4387695"/>
            <a:ext cx="4527458" cy="2196780"/>
          </a:xfrm>
          <a:noFill/>
        </p:spPr>
        <p:txBody>
          <a:bodyPr lIns="274320" tIns="182880" rIns="182880" bIns="182880" rtlCol="0" anchor="ctr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13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flipV="1">
            <a:off x="7337163" y="4742580"/>
            <a:ext cx="1" cy="1494984"/>
          </a:xfrm>
          <a:prstGeom prst="line">
            <a:avLst/>
          </a:prstGeom>
          <a:ln w="762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41788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8AC775-D0E4-4AE8-B104-8AF0CC9954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26626" y="3727361"/>
            <a:ext cx="2275389" cy="1025525"/>
          </a:xfrm>
          <a:noFill/>
        </p:spPr>
        <p:txBody>
          <a:bodyPr vert="horz" lIns="0" tIns="45720" rIns="91440" bIns="0" rtlCol="0" anchor="b">
            <a:noAutofit/>
          </a:bodyPr>
          <a:lstStyle>
            <a:lvl1pPr>
              <a:defRPr lang="en-US" sz="5000" b="1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rtl="0"/>
            <a:r>
              <a:rPr lang="zh-CN" altLang="en-US" noProof="0" dirty="0"/>
              <a:t>议程​​</a:t>
            </a:r>
          </a:p>
        </p:txBody>
      </p:sp>
      <p:sp>
        <p:nvSpPr>
          <p:cNvPr id="29" name="图片占位符 28" title="图案">
            <a:extLst>
              <a:ext uri="{FF2B5EF4-FFF2-40B4-BE49-F238E27FC236}">
                <a16:creationId xmlns:a16="http://schemas.microsoft.com/office/drawing/2014/main" id="{AA648B5A-E380-4E42-882E-71EBF6838E22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8634413" y="812800"/>
            <a:ext cx="3557587" cy="52324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2" name="文本占位符 30">
            <a:extLst>
              <a:ext uri="{FF2B5EF4-FFF2-40B4-BE49-F238E27FC236}">
                <a16:creationId xmlns:a16="http://schemas.microsoft.com/office/drawing/2014/main" id="{A0A47E85-3BCA-460F-8AB1-52D89AC152B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55313" y="879710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3" name="文本占位符 30">
            <a:extLst>
              <a:ext uri="{FF2B5EF4-FFF2-40B4-BE49-F238E27FC236}">
                <a16:creationId xmlns:a16="http://schemas.microsoft.com/office/drawing/2014/main" id="{D357C748-EEC9-489A-BCC6-CA3A91E3F2A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155313" y="1956155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4" name="文本占位符 30">
            <a:extLst>
              <a:ext uri="{FF2B5EF4-FFF2-40B4-BE49-F238E27FC236}">
                <a16:creationId xmlns:a16="http://schemas.microsoft.com/office/drawing/2014/main" id="{59136E3C-98E8-457D-ABD1-BA278DBB491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55313" y="3032600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5" name="文本占位符 30">
            <a:extLst>
              <a:ext uri="{FF2B5EF4-FFF2-40B4-BE49-F238E27FC236}">
                <a16:creationId xmlns:a16="http://schemas.microsoft.com/office/drawing/2014/main" id="{3F9938E0-7CFD-4C1C-88B0-388D25B8B1B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155313" y="4109045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6" name="文本占位符 30">
            <a:extLst>
              <a:ext uri="{FF2B5EF4-FFF2-40B4-BE49-F238E27FC236}">
                <a16:creationId xmlns:a16="http://schemas.microsoft.com/office/drawing/2014/main" id="{D274E9A2-3272-442A-A247-A383255C45F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155313" y="5185490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42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rot="16200000" flipV="1">
            <a:off x="1464874" y="4226449"/>
            <a:ext cx="0" cy="1276492"/>
          </a:xfrm>
          <a:prstGeom prst="line">
            <a:avLst/>
          </a:prstGeom>
          <a:ln w="76200">
            <a:solidFill>
              <a:schemeClr val="accent1"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6060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图片占位符 28" title="图案">
            <a:extLst>
              <a:ext uri="{FF2B5EF4-FFF2-40B4-BE49-F238E27FC236}">
                <a16:creationId xmlns:a16="http://schemas.microsoft.com/office/drawing/2014/main" id="{AA648B5A-E380-4E42-882E-71EBF6838E22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61244" y="2225040"/>
            <a:ext cx="4536079" cy="463296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2" name="文本占位符 30">
            <a:extLst>
              <a:ext uri="{FF2B5EF4-FFF2-40B4-BE49-F238E27FC236}">
                <a16:creationId xmlns:a16="http://schemas.microsoft.com/office/drawing/2014/main" id="{A0A47E85-3BCA-460F-8AB1-52D89AC152B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121031" y="2055335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3" name="文本占位符 30">
            <a:extLst>
              <a:ext uri="{FF2B5EF4-FFF2-40B4-BE49-F238E27FC236}">
                <a16:creationId xmlns:a16="http://schemas.microsoft.com/office/drawing/2014/main" id="{D357C748-EEC9-489A-BCC6-CA3A91E3F2A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121031" y="2782449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4" name="文本占位符 30">
            <a:extLst>
              <a:ext uri="{FF2B5EF4-FFF2-40B4-BE49-F238E27FC236}">
                <a16:creationId xmlns:a16="http://schemas.microsoft.com/office/drawing/2014/main" id="{59136E3C-98E8-457D-ABD1-BA278DBB491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121031" y="4352427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5" name="文本占位符 30">
            <a:extLst>
              <a:ext uri="{FF2B5EF4-FFF2-40B4-BE49-F238E27FC236}">
                <a16:creationId xmlns:a16="http://schemas.microsoft.com/office/drawing/2014/main" id="{3F9938E0-7CFD-4C1C-88B0-388D25B8B1B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121031" y="3567438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6" name="文本占位符 30">
            <a:extLst>
              <a:ext uri="{FF2B5EF4-FFF2-40B4-BE49-F238E27FC236}">
                <a16:creationId xmlns:a16="http://schemas.microsoft.com/office/drawing/2014/main" id="{D274E9A2-3272-442A-A247-A383255C45F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121031" y="5137415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" name="长方形 2" title="图案">
            <a:extLst>
              <a:ext uri="{FF2B5EF4-FFF2-40B4-BE49-F238E27FC236}">
                <a16:creationId xmlns:a16="http://schemas.microsoft.com/office/drawing/2014/main" id="{E2F3CED5-D6C7-4A0B-B731-FDB78F4E3341}"/>
              </a:ext>
            </a:extLst>
          </p:cNvPr>
          <p:cNvSpPr/>
          <p:nvPr userDrawn="1"/>
        </p:nvSpPr>
        <p:spPr>
          <a:xfrm>
            <a:off x="353385" y="0"/>
            <a:ext cx="4572513" cy="205930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rot="16200000" flipV="1">
            <a:off x="1560255" y="445140"/>
            <a:ext cx="0" cy="1930310"/>
          </a:xfrm>
          <a:prstGeom prst="line">
            <a:avLst/>
          </a:prstGeom>
          <a:ln w="76200">
            <a:solidFill>
              <a:schemeClr val="accent2">
                <a:lumMod val="75000"/>
                <a:lumOff val="25000"/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408AC775-D0E4-4AE8-B104-8AF0CC9954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5100" y="192385"/>
            <a:ext cx="2275389" cy="1025525"/>
          </a:xfrm>
          <a:noFill/>
        </p:spPr>
        <p:txBody>
          <a:bodyPr vert="horz" lIns="0" tIns="45720" rIns="91440" bIns="0" rtlCol="0" anchor="b">
            <a:noAutofit/>
          </a:bodyPr>
          <a:lstStyle>
            <a:lvl1pPr>
              <a:defRPr lang="en-US"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rtl="0"/>
            <a:r>
              <a:rPr lang="zh-CN" altLang="en-US" noProof="0" dirty="0"/>
              <a:t>议程​​</a:t>
            </a:r>
          </a:p>
        </p:txBody>
      </p:sp>
    </p:spTree>
    <p:extLst>
      <p:ext uri="{BB962C8B-B14F-4D97-AF65-F5344CB8AC3E}">
        <p14:creationId xmlns:p14="http://schemas.microsoft.com/office/powerpoint/2010/main" val="25950430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图片占位符 28" title="图案">
            <a:extLst>
              <a:ext uri="{FF2B5EF4-FFF2-40B4-BE49-F238E27FC236}">
                <a16:creationId xmlns:a16="http://schemas.microsoft.com/office/drawing/2014/main" id="{AA648B5A-E380-4E42-882E-71EBF6838E22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264877" y="0"/>
            <a:ext cx="5927124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2" name="文本占位符 30">
            <a:extLst>
              <a:ext uri="{FF2B5EF4-FFF2-40B4-BE49-F238E27FC236}">
                <a16:creationId xmlns:a16="http://schemas.microsoft.com/office/drawing/2014/main" id="{A0A47E85-3BCA-460F-8AB1-52D89AC152B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71529" y="2348736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3" name="文本占位符 30">
            <a:extLst>
              <a:ext uri="{FF2B5EF4-FFF2-40B4-BE49-F238E27FC236}">
                <a16:creationId xmlns:a16="http://schemas.microsoft.com/office/drawing/2014/main" id="{D357C748-EEC9-489A-BCC6-CA3A91E3F2A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71529" y="3075850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4" name="文本占位符 30">
            <a:extLst>
              <a:ext uri="{FF2B5EF4-FFF2-40B4-BE49-F238E27FC236}">
                <a16:creationId xmlns:a16="http://schemas.microsoft.com/office/drawing/2014/main" id="{59136E3C-98E8-457D-ABD1-BA278DBB491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71529" y="4645828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5" name="文本占位符 30">
            <a:extLst>
              <a:ext uri="{FF2B5EF4-FFF2-40B4-BE49-F238E27FC236}">
                <a16:creationId xmlns:a16="http://schemas.microsoft.com/office/drawing/2014/main" id="{3F9938E0-7CFD-4C1C-88B0-388D25B8B1B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1529" y="3860839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6" name="文本占位符 30">
            <a:extLst>
              <a:ext uri="{FF2B5EF4-FFF2-40B4-BE49-F238E27FC236}">
                <a16:creationId xmlns:a16="http://schemas.microsoft.com/office/drawing/2014/main" id="{D274E9A2-3272-442A-A247-A383255C45F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1529" y="5430816"/>
            <a:ext cx="4294206" cy="7556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zh-CN" altLang="en-US" noProof="0" dirty="0"/>
              <a:t>单击以编辑母版 </a:t>
            </a:r>
            <a:br>
              <a:rPr lang="zh-CN" altLang="en-US" noProof="0" dirty="0"/>
            </a:br>
            <a:r>
              <a:rPr lang="zh-CN" altLang="en-US" noProof="0" dirty="0"/>
              <a:t>文本样式</a:t>
            </a:r>
          </a:p>
        </p:txBody>
      </p:sp>
      <p:sp>
        <p:nvSpPr>
          <p:cNvPr id="3" name="长方形 2" title="图案">
            <a:extLst>
              <a:ext uri="{FF2B5EF4-FFF2-40B4-BE49-F238E27FC236}">
                <a16:creationId xmlns:a16="http://schemas.microsoft.com/office/drawing/2014/main" id="{E2F3CED5-D6C7-4A0B-B731-FDB78F4E3341}"/>
              </a:ext>
            </a:extLst>
          </p:cNvPr>
          <p:cNvSpPr/>
          <p:nvPr userDrawn="1"/>
        </p:nvSpPr>
        <p:spPr>
          <a:xfrm>
            <a:off x="353385" y="0"/>
            <a:ext cx="4572513" cy="20593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rot="16200000" flipV="1">
            <a:off x="1560255" y="445140"/>
            <a:ext cx="0" cy="1930310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408AC775-D0E4-4AE8-B104-8AF0CC9954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5100" y="192385"/>
            <a:ext cx="2275389" cy="1025525"/>
          </a:xfrm>
          <a:noFill/>
        </p:spPr>
        <p:txBody>
          <a:bodyPr vert="horz" lIns="0" tIns="45720" rIns="91440" bIns="0" rtlCol="0" anchor="b">
            <a:noAutofit/>
          </a:bodyPr>
          <a:lstStyle>
            <a:lvl1pPr>
              <a:defRPr lang="en-US"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rtl="0"/>
            <a:r>
              <a:rPr lang="zh-CN" altLang="en-US" noProof="0" dirty="0"/>
              <a:t>议程​​</a:t>
            </a:r>
          </a:p>
        </p:txBody>
      </p:sp>
    </p:spTree>
    <p:extLst>
      <p:ext uri="{BB962C8B-B14F-4D97-AF65-F5344CB8AC3E}">
        <p14:creationId xmlns:p14="http://schemas.microsoft.com/office/powerpoint/2010/main" val="25734128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图片占位符 28" title="图案">
            <a:extLst>
              <a:ext uri="{FF2B5EF4-FFF2-40B4-BE49-F238E27FC236}">
                <a16:creationId xmlns:a16="http://schemas.microsoft.com/office/drawing/2014/main" id="{AA648B5A-E380-4E42-882E-71EBF6838E22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" y="0"/>
            <a:ext cx="4910666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" name="长方形 2" title="图案"/>
          <p:cNvSpPr/>
          <p:nvPr userDrawn="1"/>
        </p:nvSpPr>
        <p:spPr>
          <a:xfrm>
            <a:off x="4910667" y="0"/>
            <a:ext cx="117404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2" name="文本占位符 30">
            <a:extLst>
              <a:ext uri="{FF2B5EF4-FFF2-40B4-BE49-F238E27FC236}">
                <a16:creationId xmlns:a16="http://schemas.microsoft.com/office/drawing/2014/main" id="{A0A47E85-3BCA-460F-8AB1-52D89AC152B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295131" y="879710"/>
            <a:ext cx="4801847" cy="755650"/>
          </a:xfrm>
        </p:spPr>
        <p:txBody>
          <a:bodyPr rtlCol="0" anchor="ctr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endParaRPr lang="zh-CN" altLang="en-US" noProof="0" dirty="0"/>
          </a:p>
        </p:txBody>
      </p:sp>
      <p:sp>
        <p:nvSpPr>
          <p:cNvPr id="33" name="文本占位符 30">
            <a:extLst>
              <a:ext uri="{FF2B5EF4-FFF2-40B4-BE49-F238E27FC236}">
                <a16:creationId xmlns:a16="http://schemas.microsoft.com/office/drawing/2014/main" id="{D357C748-EEC9-489A-BCC6-CA3A91E3F2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95131" y="1956155"/>
            <a:ext cx="4801847" cy="755650"/>
          </a:xfrm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zh-CN" altLang="en-US" sz="2400" noProof="0" dirty="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228600" lvl="0" indent="-228600"/>
            <a:endParaRPr lang="zh-CN" altLang="en-US" noProof="0" dirty="0"/>
          </a:p>
        </p:txBody>
      </p:sp>
      <p:sp>
        <p:nvSpPr>
          <p:cNvPr id="34" name="文本占位符 30">
            <a:extLst>
              <a:ext uri="{FF2B5EF4-FFF2-40B4-BE49-F238E27FC236}">
                <a16:creationId xmlns:a16="http://schemas.microsoft.com/office/drawing/2014/main" id="{59136E3C-98E8-457D-ABD1-BA278DBB491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95131" y="3032600"/>
            <a:ext cx="4801847" cy="75565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2400" noProof="0" dirty="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lvl="0" indent="0">
              <a:buNone/>
            </a:pPr>
            <a:endParaRPr lang="zh-CN" altLang="en-US" noProof="0" dirty="0"/>
          </a:p>
        </p:txBody>
      </p:sp>
      <p:sp>
        <p:nvSpPr>
          <p:cNvPr id="35" name="文本占位符 30">
            <a:extLst>
              <a:ext uri="{FF2B5EF4-FFF2-40B4-BE49-F238E27FC236}">
                <a16:creationId xmlns:a16="http://schemas.microsoft.com/office/drawing/2014/main" id="{3F9938E0-7CFD-4C1C-88B0-388D25B8B1B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5131" y="4109045"/>
            <a:ext cx="4801847" cy="75565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2400" noProof="0" dirty="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lvl="0" indent="0">
              <a:buNone/>
            </a:pPr>
            <a:endParaRPr lang="zh-CN" altLang="en-US" noProof="0" dirty="0"/>
          </a:p>
        </p:txBody>
      </p:sp>
      <p:sp>
        <p:nvSpPr>
          <p:cNvPr id="36" name="文本占位符 30">
            <a:extLst>
              <a:ext uri="{FF2B5EF4-FFF2-40B4-BE49-F238E27FC236}">
                <a16:creationId xmlns:a16="http://schemas.microsoft.com/office/drawing/2014/main" id="{D274E9A2-3272-442A-A247-A383255C45F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95131" y="5185490"/>
            <a:ext cx="4801847" cy="75565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2400" noProof="0" dirty="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lvl="0" indent="0">
              <a:buNone/>
            </a:pPr>
            <a:endParaRPr lang="zh-CN" altLang="en-US" noProof="0" dirty="0"/>
          </a:p>
        </p:txBody>
      </p:sp>
      <p:sp>
        <p:nvSpPr>
          <p:cNvPr id="37" name="文本占位符 30">
            <a:extLst>
              <a:ext uri="{FF2B5EF4-FFF2-40B4-BE49-F238E27FC236}">
                <a16:creationId xmlns:a16="http://schemas.microsoft.com/office/drawing/2014/main" id="{2D435A30-7C8E-4847-B027-91CBFA159229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5084074" y="879710"/>
            <a:ext cx="741082" cy="755650"/>
          </a:xfrm>
        </p:spPr>
        <p:txBody>
          <a:bodyPr rIns="0" rtlCol="0" anchor="ctr">
            <a:noAutofit/>
          </a:bodyPr>
          <a:lstStyle>
            <a:lvl1pPr marL="0" indent="0" algn="r">
              <a:buNone/>
              <a:defRPr sz="6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en-US" altLang="zh-CN" noProof="0" dirty="0"/>
              <a:t>1</a:t>
            </a:r>
          </a:p>
        </p:txBody>
      </p:sp>
      <p:sp>
        <p:nvSpPr>
          <p:cNvPr id="38" name="文本占位符 30">
            <a:extLst>
              <a:ext uri="{FF2B5EF4-FFF2-40B4-BE49-F238E27FC236}">
                <a16:creationId xmlns:a16="http://schemas.microsoft.com/office/drawing/2014/main" id="{819BB324-34C6-4FF7-8780-D294AC6EC5AC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084074" y="1956155"/>
            <a:ext cx="741082" cy="755650"/>
          </a:xfrm>
        </p:spPr>
        <p:txBody>
          <a:bodyPr rIns="0" rtlCol="0" anchor="ctr">
            <a:noAutofit/>
          </a:bodyPr>
          <a:lstStyle>
            <a:lvl1pPr marL="0" indent="0" algn="r">
              <a:buNone/>
              <a:defRPr sz="6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en-US" altLang="zh-CN" noProof="0" dirty="0"/>
              <a:t>2</a:t>
            </a:r>
          </a:p>
        </p:txBody>
      </p:sp>
      <p:sp>
        <p:nvSpPr>
          <p:cNvPr id="39" name="文本占位符 30">
            <a:extLst>
              <a:ext uri="{FF2B5EF4-FFF2-40B4-BE49-F238E27FC236}">
                <a16:creationId xmlns:a16="http://schemas.microsoft.com/office/drawing/2014/main" id="{43B3C496-FB0A-4924-A341-696D17E2D9C5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084074" y="3032600"/>
            <a:ext cx="741082" cy="755650"/>
          </a:xfrm>
        </p:spPr>
        <p:txBody>
          <a:bodyPr rIns="0" rtlCol="0" anchor="ctr">
            <a:noAutofit/>
          </a:bodyPr>
          <a:lstStyle>
            <a:lvl1pPr marL="0" indent="0" algn="r">
              <a:buNone/>
              <a:defRPr sz="6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en-US" altLang="zh-CN" noProof="0" dirty="0"/>
              <a:t>3</a:t>
            </a:r>
          </a:p>
        </p:txBody>
      </p:sp>
      <p:sp>
        <p:nvSpPr>
          <p:cNvPr id="40" name="文本占位符 30">
            <a:extLst>
              <a:ext uri="{FF2B5EF4-FFF2-40B4-BE49-F238E27FC236}">
                <a16:creationId xmlns:a16="http://schemas.microsoft.com/office/drawing/2014/main" id="{FEACD5FF-800E-4BB0-82F3-2E0AEF1215D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5084074" y="4109045"/>
            <a:ext cx="741082" cy="755650"/>
          </a:xfrm>
        </p:spPr>
        <p:txBody>
          <a:bodyPr rIns="0" rtlCol="0" anchor="ctr">
            <a:noAutofit/>
          </a:bodyPr>
          <a:lstStyle>
            <a:lvl1pPr marL="0" indent="0" algn="r">
              <a:buNone/>
              <a:defRPr sz="6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en-US" altLang="zh-CN" noProof="0" dirty="0"/>
              <a:t>4</a:t>
            </a:r>
          </a:p>
        </p:txBody>
      </p:sp>
      <p:sp>
        <p:nvSpPr>
          <p:cNvPr id="41" name="文本占位符 30">
            <a:extLst>
              <a:ext uri="{FF2B5EF4-FFF2-40B4-BE49-F238E27FC236}">
                <a16:creationId xmlns:a16="http://schemas.microsoft.com/office/drawing/2014/main" id="{58B97284-E1BE-4DCD-9CC1-C441D1A8573A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5084074" y="5185490"/>
            <a:ext cx="741082" cy="755650"/>
          </a:xfrm>
        </p:spPr>
        <p:txBody>
          <a:bodyPr rIns="0" rtlCol="0" anchor="ctr">
            <a:noAutofit/>
          </a:bodyPr>
          <a:lstStyle>
            <a:lvl1pPr marL="0" indent="0" algn="r">
              <a:buNone/>
              <a:defRPr sz="6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/>
            </a:lvl2pPr>
          </a:lstStyle>
          <a:p>
            <a:pPr lvl="0" rtl="0"/>
            <a:r>
              <a:rPr lang="en-US" altLang="zh-CN" noProof="0" dirty="0"/>
              <a:t>5</a:t>
            </a: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408AC775-D0E4-4AE8-B104-8AF0CC9954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26626" y="3727361"/>
            <a:ext cx="2275389" cy="1025525"/>
          </a:xfrm>
          <a:noFill/>
        </p:spPr>
        <p:txBody>
          <a:bodyPr vert="horz" lIns="0" tIns="45720" rIns="91440" bIns="0" rtlCol="0" anchor="b">
            <a:noAutofit/>
          </a:bodyPr>
          <a:lstStyle>
            <a:lvl1pPr>
              <a:defRPr lang="en-US" sz="5000" b="1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rtl="0"/>
            <a:r>
              <a:rPr lang="zh-CN" altLang="en-US" noProof="0" dirty="0"/>
              <a:t>议程​​</a:t>
            </a:r>
          </a:p>
        </p:txBody>
      </p:sp>
    </p:spTree>
    <p:extLst>
      <p:ext uri="{BB962C8B-B14F-4D97-AF65-F5344CB8AC3E}">
        <p14:creationId xmlns:p14="http://schemas.microsoft.com/office/powerpoint/2010/main" val="42831458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9354" y="2596916"/>
            <a:ext cx="4385841" cy="1325563"/>
          </a:xfrm>
        </p:spPr>
        <p:txBody>
          <a:bodyPr rtlCol="0" anchor="b"/>
          <a:lstStyle>
            <a:lvl1pPr algn="l">
              <a:defRPr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096000" y="1"/>
            <a:ext cx="6096000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233D39E2-2188-4621-B115-A912A057E8A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69353" y="4628132"/>
            <a:ext cx="4385841" cy="1325562"/>
          </a:xfrm>
        </p:spPr>
        <p:txBody>
          <a:bodyPr rtlCol="0">
            <a:noAutofit/>
          </a:bodyPr>
          <a:lstStyle>
            <a:lvl1pPr marL="0" indent="0" algn="l">
              <a:lnSpc>
                <a:spcPct val="100000"/>
              </a:lnSpc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769353" y="4165142"/>
            <a:ext cx="4385841" cy="382749"/>
          </a:xfrm>
        </p:spPr>
        <p:txBody>
          <a:bodyPr rtlCol="0" anchor="b">
            <a:normAutofit/>
          </a:bodyPr>
          <a:lstStyle>
            <a:lvl1pPr marL="0" indent="0" algn="l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flipV="1">
            <a:off x="527427" y="1631760"/>
            <a:ext cx="0" cy="4321933"/>
          </a:xfrm>
          <a:prstGeom prst="line">
            <a:avLst/>
          </a:prstGeom>
          <a:ln w="76200">
            <a:solidFill>
              <a:schemeClr val="accent1"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图片占位符 5" title="图案">
            <a:extLst>
              <a:ext uri="{FF2B5EF4-FFF2-40B4-BE49-F238E27FC236}">
                <a16:creationId xmlns:a16="http://schemas.microsoft.com/office/drawing/2014/main" id="{EADDC907-00BA-437D-8631-DCDAA19616A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69354" y="1631760"/>
            <a:ext cx="804759" cy="804759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rtlCol="0">
            <a:normAutofit/>
          </a:bodyPr>
          <a:lstStyle>
            <a:lvl1pPr>
              <a:defRPr sz="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849342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2808079"/>
            <a:ext cx="6096000" cy="404992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71465"/>
            <a:ext cx="5257801" cy="1325563"/>
          </a:xfrm>
        </p:spPr>
        <p:txBody>
          <a:bodyPr rtlCol="0" anchor="b">
            <a:normAutofit/>
          </a:bodyPr>
          <a:lstStyle>
            <a:lvl1pPr algn="r">
              <a:defRPr sz="40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987825" y="2808079"/>
            <a:ext cx="4312353" cy="382749"/>
          </a:xfrm>
        </p:spPr>
        <p:txBody>
          <a:bodyPr vert="horz" lIns="0" tIns="45720" rIns="91440" bIns="45720" rtlCol="0" anchor="b">
            <a:normAutofit/>
          </a:bodyPr>
          <a:lstStyle>
            <a:lvl1pPr>
              <a:defRPr 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indent="0" rtl="0">
              <a:buNone/>
            </a:pPr>
            <a:r>
              <a:rPr lang="zh-CN" altLang="en-US" noProof="0" dirty="0"/>
              <a:t>单击此处添加标题</a:t>
            </a:r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87825" y="3212363"/>
            <a:ext cx="4312353" cy="2962659"/>
          </a:xfrm>
        </p:spPr>
        <p:txBody>
          <a:bodyPr lIns="0" tIns="72000" rtlCol="0">
            <a:normAutofit/>
          </a:bodyPr>
          <a:lstStyle>
            <a:lvl1pPr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1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rot="16200000" flipV="1">
            <a:off x="5130846" y="1256529"/>
            <a:ext cx="0" cy="1930310"/>
          </a:xfrm>
          <a:prstGeom prst="line">
            <a:avLst/>
          </a:prstGeom>
          <a:ln w="76200">
            <a:solidFill>
              <a:schemeClr val="accent1"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44141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长方形 2">
            <a:extLst>
              <a:ext uri="{FF2B5EF4-FFF2-40B4-BE49-F238E27FC236}">
                <a16:creationId xmlns:a16="http://schemas.microsoft.com/office/drawing/2014/main" id="{71E5DCEB-1CC8-4AEE-9DEC-6C62AD4FB42C}"/>
              </a:ext>
            </a:extLst>
          </p:cNvPr>
          <p:cNvSpPr/>
          <p:nvPr userDrawn="1"/>
        </p:nvSpPr>
        <p:spPr>
          <a:xfrm>
            <a:off x="0" y="3429000"/>
            <a:ext cx="6096001" cy="3429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3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6096000" cy="3429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87825" y="1190909"/>
            <a:ext cx="4554008" cy="1325563"/>
          </a:xfrm>
        </p:spPr>
        <p:txBody>
          <a:bodyPr lIns="0" rtlCol="0" anchor="b">
            <a:normAutofit/>
          </a:bodyPr>
          <a:lstStyle>
            <a:lvl1pPr algn="l">
              <a:defRPr sz="40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997253" y="2516138"/>
            <a:ext cx="4544580" cy="382749"/>
          </a:xfrm>
        </p:spPr>
        <p:txBody>
          <a:bodyPr vert="horz" lIns="0" tIns="45720" rIns="91440" bIns="45720" rtlCol="0" anchor="b">
            <a:normAutofit/>
          </a:bodyPr>
          <a:lstStyle>
            <a:lvl1pPr>
              <a:defRPr 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0" lvl="0" indent="0" rtl="0">
              <a:buNone/>
            </a:pPr>
            <a:r>
              <a:rPr lang="zh-CN" altLang="en-US" noProof="0" dirty="0"/>
              <a:t>单击此处添加标题</a:t>
            </a:r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97253" y="2920422"/>
            <a:ext cx="4544580" cy="3226378"/>
          </a:xfrm>
        </p:spPr>
        <p:txBody>
          <a:bodyPr lIns="0" tIns="72000" rtlCol="0">
            <a:normAutofit/>
          </a:bodyPr>
          <a:lstStyle>
            <a:lvl1pPr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38199" y="3606800"/>
            <a:ext cx="4927601" cy="2540000"/>
          </a:xfrm>
        </p:spPr>
        <p:txBody>
          <a:bodyPr lIns="0" tIns="72000" rtlCol="0">
            <a:normAutofit/>
          </a:bodyPr>
          <a:lstStyle>
            <a:lvl1pPr>
              <a:defRPr sz="28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2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20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8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8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166034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0" y="0"/>
            <a:ext cx="37084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1" name="长方形 10" title="图案"/>
          <p:cNvSpPr/>
          <p:nvPr userDrawn="1"/>
        </p:nvSpPr>
        <p:spPr>
          <a:xfrm>
            <a:off x="3708400" y="0"/>
            <a:ext cx="4775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52921" y="936980"/>
            <a:ext cx="3686159" cy="1466055"/>
          </a:xfrm>
        </p:spPr>
        <p:txBody>
          <a:bodyPr lIns="0" rtlCol="0" anchor="t"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252988" y="2407322"/>
            <a:ext cx="3686025" cy="382749"/>
          </a:xfrm>
        </p:spPr>
        <p:txBody>
          <a:bodyPr lIns="0" rtlCol="0" anchor="b">
            <a:normAutofit/>
          </a:bodyPr>
          <a:lstStyle>
            <a:lvl1pPr marL="0" indent="0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252921" y="2811606"/>
            <a:ext cx="3686159" cy="3044825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2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8483600" y="0"/>
            <a:ext cx="37084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1550643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包含图像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4288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2002421"/>
            <a:ext cx="7252505" cy="891250"/>
          </a:xfrm>
        </p:spPr>
        <p:txBody>
          <a:bodyPr rtlCol="0" anchor="t">
            <a:noAutofit/>
          </a:bodyPr>
          <a:lstStyle>
            <a:lvl1pPr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谢谢！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8200" y="3090444"/>
            <a:ext cx="7252504" cy="338549"/>
          </a:xfrm>
        </p:spPr>
        <p:txBody>
          <a:bodyPr rtlCol="0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WWW.WEBSITENAME.COM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918496" y="1819845"/>
            <a:ext cx="1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47623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布局​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长方形 11" title="图案">
            <a:extLst>
              <a:ext uri="{FF2B5EF4-FFF2-40B4-BE49-F238E27FC236}">
                <a16:creationId xmlns:a16="http://schemas.microsoft.com/office/drawing/2014/main" id="{60EEF041-4EFF-410A-AFB4-25A65B462B2D}"/>
              </a:ext>
            </a:extLst>
          </p:cNvPr>
          <p:cNvSpPr/>
          <p:nvPr userDrawn="1"/>
        </p:nvSpPr>
        <p:spPr>
          <a:xfrm>
            <a:off x="8181847" y="0"/>
            <a:ext cx="401015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长方形 2" title="图案">
            <a:extLst>
              <a:ext uri="{FF2B5EF4-FFF2-40B4-BE49-F238E27FC236}">
                <a16:creationId xmlns:a16="http://schemas.microsoft.com/office/drawing/2014/main" id="{60EEF041-4EFF-410A-AFB4-25A65B462B2D}"/>
              </a:ext>
            </a:extLst>
          </p:cNvPr>
          <p:cNvSpPr/>
          <p:nvPr userDrawn="1"/>
        </p:nvSpPr>
        <p:spPr>
          <a:xfrm>
            <a:off x="4171694" y="0"/>
            <a:ext cx="4010153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33757" y="1680547"/>
            <a:ext cx="3686025" cy="382749"/>
          </a:xfrm>
        </p:spPr>
        <p:txBody>
          <a:bodyPr lIns="0" rtlCol="0" anchor="b">
            <a:normAutofit/>
          </a:bodyPr>
          <a:lstStyle>
            <a:lvl1pPr marL="0" indent="0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75228" y="1680547"/>
            <a:ext cx="3658010" cy="382749"/>
          </a:xfrm>
        </p:spPr>
        <p:txBody>
          <a:bodyPr vert="horz" lIns="0" tIns="45720" rIns="91440" bIns="45720" rtlCol="0" anchor="b">
            <a:normAutofit/>
          </a:bodyPr>
          <a:lstStyle>
            <a:lvl1pPr marL="0" indent="0">
              <a:buNone/>
              <a:defRPr lang="en-US" sz="16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228600" lvl="0" indent="-22860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33454" y="2084831"/>
            <a:ext cx="3686159" cy="3044825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8375228" y="2084831"/>
            <a:ext cx="3658010" cy="3044825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410" y="1670007"/>
            <a:ext cx="3686159" cy="1466055"/>
          </a:xfrm>
        </p:spPr>
        <p:txBody>
          <a:bodyPr lIns="0" rtlCol="0" anchor="t">
            <a:normAutofit/>
          </a:bodyPr>
          <a:lstStyle>
            <a:lvl1pPr algn="l">
              <a:defRPr sz="400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9044906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 title="图案">
            <a:extLst>
              <a:ext uri="{FF2B5EF4-FFF2-40B4-BE49-F238E27FC236}">
                <a16:creationId xmlns:a16="http://schemas.microsoft.com/office/drawing/2014/main" id="{09156155-C47D-47A0-A08D-DCAC4D742D3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3408892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1" name="标题 1" title="图案">
            <a:extLst>
              <a:ext uri="{FF2B5EF4-FFF2-40B4-BE49-F238E27FC236}">
                <a16:creationId xmlns:a16="http://schemas.microsoft.com/office/drawing/2014/main" id="{FC8F08DC-8736-4BFE-8B72-8DD4184DEBE1}"/>
              </a:ext>
            </a:extLst>
          </p:cNvPr>
          <p:cNvSpPr txBox="1">
            <a:spLocks/>
          </p:cNvSpPr>
          <p:nvPr userDrawn="1"/>
        </p:nvSpPr>
        <p:spPr>
          <a:xfrm>
            <a:off x="-1" y="3408891"/>
            <a:ext cx="12203575" cy="3449109"/>
          </a:xfrm>
          <a:prstGeom prst="rect">
            <a:avLst/>
          </a:prstGeom>
          <a:solidFill>
            <a:schemeClr val="accent1"/>
          </a:solidFill>
        </p:spPr>
        <p:txBody>
          <a:bodyPr vert="horz" lIns="0" tIns="45720" rIns="324000" bIns="45720" rtlCol="0" anchor="ctr">
            <a:normAutofit/>
          </a:bodyPr>
          <a:lstStyle>
            <a:lvl1pPr algn="r">
              <a:lnSpc>
                <a:spcPct val="90000"/>
              </a:lnSpc>
              <a:spcBef>
                <a:spcPct val="0"/>
              </a:spcBef>
              <a:buNone/>
              <a:defRPr sz="4000" b="1" i="0" spc="-150">
                <a:solidFill>
                  <a:schemeClr val="tx2"/>
                </a:solidFill>
                <a:latin typeface="Constantia" panose="02030602050306030303" pitchFamily="18" charset="0"/>
                <a:ea typeface="+mj-ea"/>
                <a:cs typeface="Gill Sans" panose="020B0502020104020203" pitchFamily="34" charset="-79"/>
              </a:defRPr>
            </a:lvl1pPr>
          </a:lstStyle>
          <a:p>
            <a:pPr lvl="0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568750" y="3666354"/>
            <a:ext cx="3448800" cy="382749"/>
          </a:xfrm>
        </p:spPr>
        <p:txBody>
          <a:bodyPr lIns="0" rtlCol="0" anchor="b">
            <a:normAutofit/>
          </a:bodyPr>
          <a:lstStyle>
            <a:lvl1pPr marL="0" indent="0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254055" y="3666354"/>
            <a:ext cx="3450265" cy="382749"/>
          </a:xfrm>
        </p:spPr>
        <p:txBody>
          <a:bodyPr vert="horz" lIns="0" tIns="45720" rIns="91440" bIns="45720" rtlCol="0" anchor="b">
            <a:normAutofit/>
          </a:bodyPr>
          <a:lstStyle>
            <a:lvl1pPr marL="0" indent="0">
              <a:buNone/>
              <a:defRPr lang="en-US" sz="16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228600" lvl="0" indent="-22860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568447" y="4070639"/>
            <a:ext cx="3448800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8254055" y="4070639"/>
            <a:ext cx="3450265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049104"/>
            <a:ext cx="3136900" cy="2168682"/>
          </a:xfrm>
        </p:spPr>
        <p:txBody>
          <a:bodyPr lIns="0" rtlCol="0" anchor="ctr"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0072104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 title="图案">
            <a:extLst>
              <a:ext uri="{FF2B5EF4-FFF2-40B4-BE49-F238E27FC236}">
                <a16:creationId xmlns:a16="http://schemas.microsoft.com/office/drawing/2014/main" id="{FC8F08DC-8736-4BFE-8B72-8DD4184DEBE1}"/>
              </a:ext>
            </a:extLst>
          </p:cNvPr>
          <p:cNvSpPr txBox="1">
            <a:spLocks/>
          </p:cNvSpPr>
          <p:nvPr userDrawn="1"/>
        </p:nvSpPr>
        <p:spPr>
          <a:xfrm>
            <a:off x="-1" y="2360141"/>
            <a:ext cx="6096001" cy="4497859"/>
          </a:xfrm>
          <a:prstGeom prst="rect">
            <a:avLst/>
          </a:prstGeom>
          <a:solidFill>
            <a:schemeClr val="accent1"/>
          </a:solidFill>
        </p:spPr>
        <p:txBody>
          <a:bodyPr vert="horz" lIns="0" tIns="45720" rIns="324000" bIns="45720" rtlCol="0" anchor="ctr">
            <a:normAutofit/>
          </a:bodyPr>
          <a:lstStyle>
            <a:lvl1pPr algn="r">
              <a:lnSpc>
                <a:spcPct val="90000"/>
              </a:lnSpc>
              <a:spcBef>
                <a:spcPct val="0"/>
              </a:spcBef>
              <a:buNone/>
              <a:defRPr sz="4000" b="1" i="0" spc="-150">
                <a:solidFill>
                  <a:schemeClr val="tx2"/>
                </a:solidFill>
                <a:latin typeface="Constantia" panose="02030602050306030303" pitchFamily="18" charset="0"/>
                <a:ea typeface="+mj-ea"/>
                <a:cs typeface="Gill Sans" panose="020B0502020104020203" pitchFamily="34" charset="-79"/>
              </a:defRPr>
            </a:lvl1pPr>
          </a:lstStyle>
          <a:p>
            <a:pPr lvl="0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标题 1" title="图案">
            <a:extLst>
              <a:ext uri="{FF2B5EF4-FFF2-40B4-BE49-F238E27FC236}">
                <a16:creationId xmlns:a16="http://schemas.microsoft.com/office/drawing/2014/main" id="{FC8F08DC-8736-4BFE-8B72-8DD4184DEBE1}"/>
              </a:ext>
            </a:extLst>
          </p:cNvPr>
          <p:cNvSpPr txBox="1">
            <a:spLocks/>
          </p:cNvSpPr>
          <p:nvPr userDrawn="1"/>
        </p:nvSpPr>
        <p:spPr>
          <a:xfrm>
            <a:off x="6095999" y="2360141"/>
            <a:ext cx="6096001" cy="449785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0" tIns="45720" rIns="324000" bIns="45720" rtlCol="0" anchor="ctr">
            <a:normAutofit/>
          </a:bodyPr>
          <a:lstStyle>
            <a:lvl1pPr algn="r">
              <a:lnSpc>
                <a:spcPct val="90000"/>
              </a:lnSpc>
              <a:spcBef>
                <a:spcPct val="0"/>
              </a:spcBef>
              <a:buNone/>
              <a:defRPr sz="4000" b="1" i="0" spc="-150">
                <a:solidFill>
                  <a:schemeClr val="tx2"/>
                </a:solidFill>
                <a:latin typeface="Constantia" panose="02030602050306030303" pitchFamily="18" charset="0"/>
                <a:ea typeface="+mj-ea"/>
                <a:cs typeface="Gill Sans" panose="020B0502020104020203" pitchFamily="34" charset="-79"/>
              </a:defRPr>
            </a:lvl1pPr>
          </a:lstStyle>
          <a:p>
            <a:pPr lvl="0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77607" y="2962016"/>
            <a:ext cx="4340785" cy="382749"/>
          </a:xfrm>
        </p:spPr>
        <p:txBody>
          <a:bodyPr lIns="0" rtlCol="0" anchor="b">
            <a:normAutofit/>
          </a:bodyPr>
          <a:lstStyle>
            <a:lvl1pPr marL="0" indent="0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972685" y="2962016"/>
            <a:ext cx="4342629" cy="382749"/>
          </a:xfrm>
        </p:spPr>
        <p:txBody>
          <a:bodyPr vert="horz" lIns="0" tIns="45720" rIns="91440" bIns="45720" rtlCol="0" anchor="b">
            <a:normAutofit/>
          </a:bodyPr>
          <a:lstStyle>
            <a:lvl1pPr marL="0" indent="0">
              <a:buNone/>
              <a:defRPr lang="en-US" sz="16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228600" lvl="0" indent="-22860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77607" y="3366301"/>
            <a:ext cx="4340785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72685" y="3366301"/>
            <a:ext cx="4342629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8215" y="358610"/>
            <a:ext cx="7135570" cy="822240"/>
          </a:xfrm>
        </p:spPr>
        <p:txBody>
          <a:bodyPr lIns="0" rtlCol="0" anchor="t">
            <a:normAutofit/>
          </a:bodyPr>
          <a:lstStyle>
            <a:lvl1pPr algn="ctr">
              <a:defRPr sz="400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22583"/>
            <a:ext cx="0" cy="2188805"/>
          </a:xfrm>
          <a:prstGeom prst="line">
            <a:avLst/>
          </a:prstGeom>
          <a:ln w="76200">
            <a:solidFill>
              <a:schemeClr val="accent1">
                <a:lumMod val="40000"/>
                <a:lumOff val="6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348581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 title="图案">
            <a:extLst>
              <a:ext uri="{FF2B5EF4-FFF2-40B4-BE49-F238E27FC236}">
                <a16:creationId xmlns:a16="http://schemas.microsoft.com/office/drawing/2014/main" id="{FC8F08DC-8736-4BFE-8B72-8DD4184DEBE1}"/>
              </a:ext>
            </a:extLst>
          </p:cNvPr>
          <p:cNvSpPr txBox="1">
            <a:spLocks/>
          </p:cNvSpPr>
          <p:nvPr userDrawn="1"/>
        </p:nvSpPr>
        <p:spPr>
          <a:xfrm>
            <a:off x="-1" y="2360141"/>
            <a:ext cx="6096001" cy="4497859"/>
          </a:xfrm>
          <a:prstGeom prst="rect">
            <a:avLst/>
          </a:prstGeom>
          <a:solidFill>
            <a:schemeClr val="accent2"/>
          </a:solidFill>
        </p:spPr>
        <p:txBody>
          <a:bodyPr vert="horz" lIns="0" tIns="45720" rIns="324000" bIns="45720" rtlCol="0" anchor="ctr">
            <a:normAutofit/>
          </a:bodyPr>
          <a:lstStyle>
            <a:lvl1pPr algn="r">
              <a:lnSpc>
                <a:spcPct val="90000"/>
              </a:lnSpc>
              <a:spcBef>
                <a:spcPct val="0"/>
              </a:spcBef>
              <a:buNone/>
              <a:defRPr sz="4000" b="1" i="0" spc="-150">
                <a:solidFill>
                  <a:schemeClr val="tx2"/>
                </a:solidFill>
                <a:latin typeface="Constantia" panose="02030602050306030303" pitchFamily="18" charset="0"/>
                <a:ea typeface="+mj-ea"/>
                <a:cs typeface="Gill Sans" panose="020B0502020104020203" pitchFamily="34" charset="-79"/>
              </a:defRPr>
            </a:lvl1pPr>
          </a:lstStyle>
          <a:p>
            <a:pPr lvl="0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标题 1" title="图案">
            <a:extLst>
              <a:ext uri="{FF2B5EF4-FFF2-40B4-BE49-F238E27FC236}">
                <a16:creationId xmlns:a16="http://schemas.microsoft.com/office/drawing/2014/main" id="{FC8F08DC-8736-4BFE-8B72-8DD4184DEBE1}"/>
              </a:ext>
            </a:extLst>
          </p:cNvPr>
          <p:cNvSpPr txBox="1">
            <a:spLocks/>
          </p:cNvSpPr>
          <p:nvPr userDrawn="1"/>
        </p:nvSpPr>
        <p:spPr>
          <a:xfrm>
            <a:off x="6095999" y="2360141"/>
            <a:ext cx="6096001" cy="4497859"/>
          </a:xfrm>
          <a:prstGeom prst="rect">
            <a:avLst/>
          </a:prstGeom>
          <a:solidFill>
            <a:schemeClr val="accent2">
              <a:lumMod val="75000"/>
              <a:lumOff val="25000"/>
            </a:schemeClr>
          </a:solidFill>
        </p:spPr>
        <p:txBody>
          <a:bodyPr vert="horz" lIns="0" tIns="45720" rIns="324000" bIns="45720" rtlCol="0" anchor="ctr">
            <a:normAutofit/>
          </a:bodyPr>
          <a:lstStyle>
            <a:lvl1pPr algn="r">
              <a:lnSpc>
                <a:spcPct val="90000"/>
              </a:lnSpc>
              <a:spcBef>
                <a:spcPct val="0"/>
              </a:spcBef>
              <a:buNone/>
              <a:defRPr sz="4000" b="1" i="0" spc="-150">
                <a:solidFill>
                  <a:schemeClr val="tx2"/>
                </a:solidFill>
                <a:latin typeface="Constantia" panose="02030602050306030303" pitchFamily="18" charset="0"/>
                <a:ea typeface="+mj-ea"/>
                <a:cs typeface="Gill Sans" panose="020B0502020104020203" pitchFamily="34" charset="-79"/>
              </a:defRPr>
            </a:lvl1pPr>
          </a:lstStyle>
          <a:p>
            <a:pPr lvl="0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77607" y="2962016"/>
            <a:ext cx="4340785" cy="382749"/>
          </a:xfrm>
        </p:spPr>
        <p:txBody>
          <a:bodyPr lIns="0" rtlCol="0" anchor="b">
            <a:normAutofit/>
          </a:bodyPr>
          <a:lstStyle>
            <a:lvl1pPr marL="0" indent="0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972685" y="2962016"/>
            <a:ext cx="4342629" cy="382749"/>
          </a:xfrm>
        </p:spPr>
        <p:txBody>
          <a:bodyPr vert="horz" lIns="0" tIns="45720" rIns="91440" bIns="45720" rtlCol="0" anchor="b">
            <a:normAutofit/>
          </a:bodyPr>
          <a:lstStyle>
            <a:lvl1pPr marL="0" indent="0">
              <a:buNone/>
              <a:defRPr lang="en-US" sz="16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marL="228600" lvl="0" indent="-22860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B53E20B-DD70-4AFB-9D9B-17969F880C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77607" y="3366301"/>
            <a:ext cx="4340785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37EBF543-63D2-4169-AB73-3F4BD242FA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72685" y="3366301"/>
            <a:ext cx="4342629" cy="2253961"/>
          </a:xfrm>
        </p:spPr>
        <p:txBody>
          <a:bodyPr lIns="0" tIns="72000" rtlCol="0">
            <a:normAutofit/>
          </a:bodyPr>
          <a:lstStyle>
            <a:lvl1pPr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2pPr>
            <a:lvl3pPr>
              <a:defRPr sz="11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3pPr>
            <a:lvl4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4pPr>
            <a:lvl5pPr>
              <a:defRPr sz="105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8215" y="358610"/>
            <a:ext cx="7135570" cy="822240"/>
          </a:xfrm>
        </p:spPr>
        <p:txBody>
          <a:bodyPr lIns="0" rtlCol="0" anchor="t">
            <a:normAutofit/>
          </a:bodyPr>
          <a:lstStyle>
            <a:lvl1pPr algn="ctr">
              <a:defRPr sz="400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22583"/>
            <a:ext cx="0" cy="2188805"/>
          </a:xfrm>
          <a:prstGeom prst="line">
            <a:avLst/>
          </a:prstGeom>
          <a:ln w="76200">
            <a:solidFill>
              <a:schemeClr val="accent2">
                <a:lumMod val="50000"/>
                <a:lumOff val="5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96472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948" y="1193765"/>
            <a:ext cx="4385841" cy="1325563"/>
          </a:xfrm>
        </p:spPr>
        <p:txBody>
          <a:bodyPr rtlCol="0" anchor="b">
            <a:normAutofit/>
          </a:bodyPr>
          <a:lstStyle>
            <a:lvl1pPr algn="r">
              <a:defRPr sz="40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78814" y="2632337"/>
            <a:ext cx="4385841" cy="3357563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233D39E2-2188-4621-B115-A912A057E8A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182016" y="1598619"/>
            <a:ext cx="4869806" cy="1896435"/>
          </a:xfrm>
        </p:spPr>
        <p:txBody>
          <a:bodyPr lIns="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75D558A5-D3BF-4DB7-928F-A20868F3C37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182016" y="1194294"/>
            <a:ext cx="4869806" cy="382749"/>
          </a:xfrm>
        </p:spPr>
        <p:txBody>
          <a:bodyPr lIns="0" rtlCol="0" anchor="b">
            <a:noAutofit/>
          </a:bodyPr>
          <a:lstStyle>
            <a:lvl1pPr marL="0" indent="0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6" name="文本占位符 6">
            <a:extLst>
              <a:ext uri="{FF2B5EF4-FFF2-40B4-BE49-F238E27FC236}">
                <a16:creationId xmlns:a16="http://schemas.microsoft.com/office/drawing/2014/main" id="{B2C5FA2F-DD81-4A72-AB26-A4C663724F4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182018" y="4093464"/>
            <a:ext cx="4869806" cy="1896435"/>
          </a:xfrm>
        </p:spPr>
        <p:txBody>
          <a:bodyPr lIns="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92EBEB66-5E12-4FD8-AC09-10C992CA7CF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182017" y="3689139"/>
            <a:ext cx="4832794" cy="382749"/>
          </a:xfrm>
        </p:spPr>
        <p:txBody>
          <a:bodyPr lIns="0" rtlCol="0" anchor="b">
            <a:noAutofit/>
          </a:bodyPr>
          <a:lstStyle>
            <a:lvl1pPr marL="0" indent="0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10" name="形状 62" title="图案">
            <a:extLst>
              <a:ext uri="{FF2B5EF4-FFF2-40B4-BE49-F238E27FC236}">
                <a16:creationId xmlns:a16="http://schemas.microsoft.com/office/drawing/2014/main" id="{2683CBB0-468F-4DD2-853B-FBFFA91B662E}"/>
              </a:ext>
            </a:extLst>
          </p:cNvPr>
          <p:cNvSpPr/>
          <p:nvPr userDrawn="1"/>
        </p:nvSpPr>
        <p:spPr>
          <a:xfrm flipV="1">
            <a:off x="830507" y="1194294"/>
            <a:ext cx="0" cy="4795606"/>
          </a:xfrm>
          <a:prstGeom prst="line">
            <a:avLst/>
          </a:prstGeom>
          <a:ln w="76200">
            <a:solidFill>
              <a:schemeClr val="accent1"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08105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7928658" y="836271"/>
            <a:ext cx="4263342" cy="5185458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文本占位符 6" title="图案">
            <a:extLst>
              <a:ext uri="{FF2B5EF4-FFF2-40B4-BE49-F238E27FC236}">
                <a16:creationId xmlns:a16="http://schemas.microsoft.com/office/drawing/2014/main" id="{233D39E2-2188-4621-B115-A912A057E8A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657597" y="836271"/>
            <a:ext cx="4262400" cy="5185458"/>
          </a:xfrm>
          <a:solidFill>
            <a:schemeClr val="accent1"/>
          </a:solidFill>
        </p:spPr>
        <p:txBody>
          <a:bodyPr lIns="252000" tIns="144000" rIns="14400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5033" y="1659770"/>
            <a:ext cx="2558005" cy="1325563"/>
          </a:xfrm>
        </p:spPr>
        <p:txBody>
          <a:bodyPr rtlCol="0" anchor="t"/>
          <a:lstStyle>
            <a:lvl1pPr algn="l">
              <a:defRPr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 </a:t>
            </a:r>
            <a:br>
              <a:rPr lang="zh-CN" altLang="en-US" noProof="0" dirty="0"/>
            </a:br>
            <a:r>
              <a:rPr lang="zh-CN" altLang="en-US" noProof="0" dirty="0"/>
              <a:t>添加标题</a:t>
            </a:r>
          </a:p>
        </p:txBody>
      </p:sp>
      <p:sp>
        <p:nvSpPr>
          <p:cNvPr id="9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756506" y="1915220"/>
            <a:ext cx="0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740742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 title="图案">
            <a:extLst>
              <a:ext uri="{FF2B5EF4-FFF2-40B4-BE49-F238E27FC236}">
                <a16:creationId xmlns:a16="http://schemas.microsoft.com/office/drawing/2014/main" id="{233D39E2-2188-4621-B115-A912A057E8A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0" y="3206186"/>
            <a:ext cx="12192000" cy="3651813"/>
          </a:xfrm>
          <a:solidFill>
            <a:schemeClr val="accent2"/>
          </a:solidFill>
        </p:spPr>
        <p:txBody>
          <a:bodyPr lIns="5400000" tIns="216000" rIns="180000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278053" y="1775520"/>
            <a:ext cx="6435524" cy="1325563"/>
          </a:xfrm>
        </p:spPr>
        <p:txBody>
          <a:bodyPr rtlCol="0" anchor="b"/>
          <a:lstStyle>
            <a:lvl1pPr algn="l">
              <a:defRPr>
                <a:latin typeface="+mj-lt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971836" y="1"/>
            <a:ext cx="3523423" cy="3206186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971836" y="3358587"/>
            <a:ext cx="3523423" cy="3206186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997227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233D39E2-2188-4621-B115-A912A057E8A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199" y="4586456"/>
            <a:ext cx="10349090" cy="1577281"/>
          </a:xfrm>
          <a:noFill/>
          <a:ln>
            <a:noFill/>
          </a:ln>
        </p:spPr>
        <p:txBody>
          <a:bodyPr lIns="0" tIns="216000" rIns="0" rtlCol="0">
            <a:noAutofit/>
          </a:bodyPr>
          <a:lstStyle>
            <a:lvl1pPr marL="0" indent="0" algn="ctr">
              <a:lnSpc>
                <a:spcPct val="100000"/>
              </a:lnSpc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3717212"/>
            <a:ext cx="10349089" cy="854791"/>
          </a:xfrm>
        </p:spPr>
        <p:txBody>
          <a:bodyPr lIns="0" rIns="0" rtlCol="0" anchor="b"/>
          <a:lstStyle>
            <a:lvl1pPr algn="ctr">
              <a:defRPr>
                <a:latin typeface="+mj-lt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38200" y="836271"/>
            <a:ext cx="10349089" cy="2516529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8312820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长方形 2" title="图案">
            <a:extLst>
              <a:ext uri="{FF2B5EF4-FFF2-40B4-BE49-F238E27FC236}">
                <a16:creationId xmlns:a16="http://schemas.microsoft.com/office/drawing/2014/main" id="{9DF8596F-E730-47C4-86C3-F4A9B3F78268}"/>
              </a:ext>
            </a:extLst>
          </p:cNvPr>
          <p:cNvSpPr/>
          <p:nvPr userDrawn="1"/>
        </p:nvSpPr>
        <p:spPr>
          <a:xfrm>
            <a:off x="0" y="0"/>
            <a:ext cx="4745620" cy="3428990"/>
          </a:xfrm>
          <a:prstGeom prst="rect">
            <a:avLst/>
          </a:prstGeom>
          <a:solidFill>
            <a:schemeClr val="accent2"/>
          </a:solidFill>
        </p:spPr>
        <p:txBody>
          <a:bodyPr vert="horz" lIns="252000" tIns="144000" rIns="144000" bIns="45720" rtlCol="0">
            <a:noAutofit/>
          </a:bodyPr>
          <a:lstStyle/>
          <a:p>
            <a:pPr lvl="0" indent="0" rtl="0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endParaRPr lang="zh-CN" altLang="en-US" sz="1400" b="0" i="0" noProof="0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4745620" y="3428990"/>
            <a:ext cx="7446380" cy="3429009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0731EC-67BA-493B-B1C7-6258DD2B604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1659770"/>
            <a:ext cx="3085618" cy="1325563"/>
          </a:xfrm>
        </p:spPr>
        <p:txBody>
          <a:bodyPr lIns="0" rtlCol="0" anchor="t"/>
          <a:lstStyle>
            <a:lvl1pPr algn="l">
              <a:defRPr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 </a:t>
            </a:r>
            <a:br>
              <a:rPr lang="zh-CN" altLang="en-US" noProof="0" dirty="0"/>
            </a:br>
            <a:r>
              <a:rPr lang="zh-CN" altLang="en-US" noProof="0" dirty="0"/>
              <a:t>添加标题</a:t>
            </a:r>
          </a:p>
        </p:txBody>
      </p:sp>
      <p:sp>
        <p:nvSpPr>
          <p:cNvPr id="8" name="文本占位符 6">
            <a:extLst>
              <a:ext uri="{FF2B5EF4-FFF2-40B4-BE49-F238E27FC236}">
                <a16:creationId xmlns:a16="http://schemas.microsoft.com/office/drawing/2014/main" id="{2E0AB4DF-4264-4631-9A72-72B25F9BEED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359078" y="1197273"/>
            <a:ext cx="6121722" cy="382749"/>
          </a:xfrm>
        </p:spPr>
        <p:txBody>
          <a:bodyPr lIns="0" tIns="0" rtlCol="0" anchor="t">
            <a:normAutofit/>
          </a:bodyPr>
          <a:lstStyle>
            <a:lvl1pPr marL="0" indent="0">
              <a:buNone/>
              <a:defRPr sz="1600" b="1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3">
            <a:extLst>
              <a:ext uri="{FF2B5EF4-FFF2-40B4-BE49-F238E27FC236}">
                <a16:creationId xmlns:a16="http://schemas.microsoft.com/office/drawing/2014/main" id="{0E3F0CD0-D764-45BB-9798-E9046593B3A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359078" y="1588155"/>
            <a:ext cx="6121722" cy="1397178"/>
          </a:xfrm>
        </p:spPr>
        <p:txBody>
          <a:bodyPr lIns="0" t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100"/>
            </a:lvl3pPr>
            <a:lvl4pPr>
              <a:defRPr sz="1050"/>
            </a:lvl4pPr>
            <a:lvl5pPr>
              <a:defRPr sz="1050"/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0E3F0CD0-D764-45BB-9798-E9046593B3A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838200" y="3737092"/>
            <a:ext cx="3085618" cy="2663707"/>
          </a:xfrm>
        </p:spPr>
        <p:txBody>
          <a:bodyPr lIns="0" t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20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100"/>
            </a:lvl3pPr>
            <a:lvl4pPr>
              <a:defRPr sz="1050"/>
            </a:lvl4pPr>
            <a:lvl5pPr>
              <a:defRPr sz="1050"/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3636220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9B9B3BD2-24FF-4E30-B0DA-4DCD6E57D9F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F92C0C-7E68-45AE-8824-6858C68747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282502" y="4973519"/>
            <a:ext cx="7299618" cy="1440000"/>
          </a:xfrm>
          <a:solidFill>
            <a:schemeClr val="accent1"/>
          </a:solidFill>
        </p:spPr>
        <p:txBody>
          <a:bodyPr lIns="216000" rtlCol="0">
            <a:normAutofit/>
          </a:bodyPr>
          <a:lstStyle>
            <a:lvl1pPr algn="ctr">
              <a:defRPr sz="4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以编辑 </a:t>
            </a:r>
            <a:br>
              <a:rPr lang="zh-CN" altLang="en-US" noProof="0" dirty="0"/>
            </a:br>
            <a:r>
              <a:rPr lang="zh-CN" altLang="en-US" noProof="0" dirty="0"/>
              <a:t>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536023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包含图像的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295899" y="4288"/>
            <a:ext cx="68961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9" name="长方形 8">
            <a:extLst>
              <a:ext uri="{FF2B5EF4-FFF2-40B4-BE49-F238E27FC236}">
                <a16:creationId xmlns:a16="http://schemas.microsoft.com/office/drawing/2014/main" id="{38CBA09E-664D-42AC-81A8-E6756A655750}"/>
              </a:ext>
            </a:extLst>
          </p:cNvPr>
          <p:cNvSpPr/>
          <p:nvPr userDrawn="1"/>
        </p:nvSpPr>
        <p:spPr>
          <a:xfrm>
            <a:off x="0" y="1539433"/>
            <a:ext cx="8866207" cy="53185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长方形 7" title="图案"/>
          <p:cNvSpPr/>
          <p:nvPr userDrawn="1"/>
        </p:nvSpPr>
        <p:spPr>
          <a:xfrm>
            <a:off x="0" y="0"/>
            <a:ext cx="5295899" cy="6858000"/>
          </a:xfrm>
          <a:prstGeom prst="rect">
            <a:avLst/>
          </a:prstGeom>
          <a:solidFill>
            <a:schemeClr val="accent1"/>
          </a:solidFill>
          <a:ln w="762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98690" y="2040520"/>
            <a:ext cx="4120444" cy="1818655"/>
          </a:xfrm>
        </p:spPr>
        <p:txBody>
          <a:bodyPr rtlCol="0" anchor="b">
            <a:noAutofit/>
          </a:bodyPr>
          <a:lstStyle>
            <a:lvl1pPr algn="l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0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98690" y="4031658"/>
            <a:ext cx="4120443" cy="338549"/>
          </a:xfrm>
        </p:spPr>
        <p:txBody>
          <a:bodyPr rtlCol="0">
            <a:normAutofit/>
          </a:bodyPr>
          <a:lstStyle>
            <a:lvl1pPr marL="0" indent="0" algn="l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11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893092" y="2764774"/>
            <a:ext cx="0" cy="2188806"/>
          </a:xfrm>
          <a:prstGeom prst="line">
            <a:avLst/>
          </a:prstGeom>
          <a:ln w="254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l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85000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9B9B3BD2-24FF-4E30-B0DA-4DCD6E57D9F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320271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0240C2-616C-4E41-9EF7-BC952073889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10833100" cy="5633382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defRPr sz="320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lnSpc>
                <a:spcPct val="120000"/>
              </a:lnSpc>
              <a:defRPr sz="280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>
              <a:lnSpc>
                <a:spcPct val="120000"/>
              </a:lnSpc>
              <a:defRPr sz="240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>
              <a:lnSpc>
                <a:spcPct val="120000"/>
              </a:lnSpc>
              <a:defRPr sz="200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>
              <a:lnSpc>
                <a:spcPct val="120000"/>
              </a:lnSpc>
              <a:defRPr sz="200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文本占位符 12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556502" y="5664200"/>
            <a:ext cx="4635497" cy="781984"/>
          </a:xfrm>
          <a:solidFill>
            <a:schemeClr val="accent1"/>
          </a:solidFill>
        </p:spPr>
        <p:txBody>
          <a:bodyPr lIns="274320" tIns="182880" rIns="182880" bIns="18288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800" b="1" i="0" kern="1200" spc="-150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lvl="0" rtl="0"/>
            <a:r>
              <a:rPr lang="zh-CN" altLang="en-US" noProof="0" dirty="0"/>
              <a:t>单击此处编辑母版文本样式</a:t>
            </a:r>
          </a:p>
        </p:txBody>
      </p:sp>
      <p:sp>
        <p:nvSpPr>
          <p:cNvPr id="6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flipV="1">
            <a:off x="7556500" y="5664201"/>
            <a:ext cx="2" cy="781983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" name="长方形 10">
            <a:extLst>
              <a:ext uri="{FF2B5EF4-FFF2-40B4-BE49-F238E27FC236}">
                <a16:creationId xmlns:a16="http://schemas.microsoft.com/office/drawing/2014/main" id="{D00C0329-6DEA-4948-9963-7B8E469F200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0"/>
            <a:ext cx="12192000" cy="1129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baseline="0" noProof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任意多边形：形状 8">
            <a:extLst>
              <a:ext uri="{FF2B5EF4-FFF2-40B4-BE49-F238E27FC236}">
                <a16:creationId xmlns:a16="http://schemas.microsoft.com/office/drawing/2014/main" id="{1ACF7E13-A395-4D21-8649-FBCE3371DD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0"/>
            <a:ext cx="8329286" cy="457200"/>
          </a:xfrm>
          <a:custGeom>
            <a:avLst/>
            <a:gdLst>
              <a:gd name="connsiteX0" fmla="*/ 0 w 8329286"/>
              <a:gd name="connsiteY0" fmla="*/ 0 h 457200"/>
              <a:gd name="connsiteX1" fmla="*/ 8329286 w 8329286"/>
              <a:gd name="connsiteY1" fmla="*/ 0 h 457200"/>
              <a:gd name="connsiteX2" fmla="*/ 7982281 w 8329286"/>
              <a:gd name="connsiteY2" fmla="*/ 457200 h 457200"/>
              <a:gd name="connsiteX3" fmla="*/ 0 w 8329286"/>
              <a:gd name="connsiteY3" fmla="*/ 45720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329286" h="457200">
                <a:moveTo>
                  <a:pt x="0" y="0"/>
                </a:moveTo>
                <a:lnTo>
                  <a:pt x="8329286" y="0"/>
                </a:lnTo>
                <a:lnTo>
                  <a:pt x="7982281" y="457200"/>
                </a:lnTo>
                <a:lnTo>
                  <a:pt x="0" y="457200"/>
                </a:lnTo>
                <a:close/>
              </a:path>
            </a:pathLst>
          </a:cu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baseline="0" noProof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35E8ECA8-5C33-4116-ADDB-E47F9F73EA29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71500" y="67864"/>
            <a:ext cx="6362700" cy="343954"/>
          </a:xfrm>
        </p:spPr>
        <p:txBody>
          <a:bodyPr>
            <a:normAutofit/>
          </a:bodyPr>
          <a:lstStyle>
            <a:lvl1pPr marL="0" indent="0">
              <a:buNone/>
              <a:defRPr sz="1800" b="1" baseline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baseline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914400" indent="0">
              <a:buNone/>
              <a:defRPr baseline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371600" indent="0">
              <a:buNone/>
              <a:defRPr baseline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1828800" indent="0">
              <a:buNone/>
              <a:defRPr baseline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597402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" name="文本占位符 12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887474" y="3665204"/>
            <a:ext cx="7304526" cy="2196780"/>
          </a:xfrm>
          <a:solidFill>
            <a:schemeClr val="accent2"/>
          </a:solidFill>
        </p:spPr>
        <p:txBody>
          <a:bodyPr lIns="274320" tIns="182880" rIns="182880" bIns="18288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1" i="0" kern="1200" spc="-150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flipV="1">
            <a:off x="4887473" y="3665204"/>
            <a:ext cx="1" cy="2188805"/>
          </a:xfrm>
          <a:prstGeom prst="line">
            <a:avLst/>
          </a:prstGeom>
          <a:ln w="76200">
            <a:solidFill>
              <a:schemeClr val="accent2">
                <a:lumMod val="75000"/>
                <a:lumOff val="25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9417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布局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549797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8DF09845-7890-4D10-A53B-2A4D05316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3440" y="5688402"/>
            <a:ext cx="8717280" cy="823070"/>
          </a:xfrm>
          <a:noFill/>
        </p:spPr>
        <p:txBody>
          <a:bodyPr lIns="0"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6614727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自定义布局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680013"/>
            <a:ext cx="12192000" cy="549797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2595410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自定义布局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549797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8DF09845-7890-4D10-A53B-2A4D05316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3440" y="5688402"/>
            <a:ext cx="8717280" cy="823070"/>
          </a:xfrm>
          <a:noFill/>
        </p:spPr>
        <p:txBody>
          <a:bodyPr lIns="0"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843891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自定义布局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680013"/>
            <a:ext cx="12192000" cy="549797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825820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7999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5" name="长方形 4"/>
          <p:cNvSpPr/>
          <p:nvPr userDrawn="1"/>
        </p:nvSpPr>
        <p:spPr>
          <a:xfrm>
            <a:off x="0" y="4735870"/>
            <a:ext cx="12192000" cy="1500431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7EBB9618-FC05-4C85-8241-A1EFCE812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96" y="5074550"/>
            <a:ext cx="8717280" cy="823070"/>
          </a:xfrm>
          <a:noFill/>
        </p:spPr>
        <p:txBody>
          <a:bodyPr lIns="0" rtlCol="0"/>
          <a:lstStyle>
            <a:lvl1pPr>
              <a:defRPr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7136611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7999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5" name="长方形 4" title="图案"/>
          <p:cNvSpPr/>
          <p:nvPr userDrawn="1"/>
        </p:nvSpPr>
        <p:spPr>
          <a:xfrm>
            <a:off x="0" y="4735870"/>
            <a:ext cx="12192000" cy="1500431"/>
          </a:xfrm>
          <a:prstGeom prst="rect">
            <a:avLst/>
          </a:prstGeom>
          <a:solidFill>
            <a:schemeClr val="accent2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7EBB9618-FC05-4C85-8241-A1EFCE812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96" y="5074550"/>
            <a:ext cx="8717280" cy="823070"/>
          </a:xfrm>
          <a:noFill/>
        </p:spPr>
        <p:txBody>
          <a:bodyPr lIns="0" rtlCol="0"/>
          <a:lstStyle>
            <a:lvl1pPr>
              <a:defRPr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0179706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8DE1C71F-8DD3-4FFB-B233-CF08AE5260F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7999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5" name="长方形 4" title="图案"/>
          <p:cNvSpPr/>
          <p:nvPr userDrawn="1"/>
        </p:nvSpPr>
        <p:spPr>
          <a:xfrm>
            <a:off x="0" y="4735870"/>
            <a:ext cx="12192000" cy="1500431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7EBB9618-FC05-4C85-8241-A1EFCE812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96" y="5074550"/>
            <a:ext cx="8717280" cy="823070"/>
          </a:xfrm>
          <a:noFill/>
        </p:spPr>
        <p:txBody>
          <a:bodyPr lIns="0" rtlCol="0"/>
          <a:lstStyle>
            <a:lvl1pPr>
              <a:defRPr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263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72090" y="2905535"/>
            <a:ext cx="4120444" cy="891250"/>
          </a:xfrm>
        </p:spPr>
        <p:txBody>
          <a:bodyPr rtlCol="0" anchor="t">
            <a:noAutofit/>
          </a:bodyPr>
          <a:lstStyle>
            <a:lvl1pPr algn="ct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谢谢！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872090" y="3993558"/>
            <a:ext cx="4120443" cy="338549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WWW.WEBSITENAME.COM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5932310" y="2726675"/>
            <a:ext cx="1" cy="2188805"/>
          </a:xfrm>
          <a:prstGeom prst="line">
            <a:avLst/>
          </a:prstGeom>
          <a:ln w="254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长方形 1" title="图案"/>
          <p:cNvSpPr/>
          <p:nvPr userDrawn="1"/>
        </p:nvSpPr>
        <p:spPr>
          <a:xfrm>
            <a:off x="3872089" y="860778"/>
            <a:ext cx="4120444" cy="5136445"/>
          </a:xfrm>
          <a:prstGeom prst="rect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165835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 2"/>
          <p:cNvGrpSpPr/>
          <p:nvPr userDrawn="1"/>
        </p:nvGrpSpPr>
        <p:grpSpPr>
          <a:xfrm>
            <a:off x="3413895" y="419827"/>
            <a:ext cx="7939904" cy="6018346"/>
            <a:chOff x="8585200" y="440266"/>
            <a:chExt cx="14753564" cy="11183013"/>
          </a:xfrm>
        </p:grpSpPr>
        <p:sp>
          <p:nvSpPr>
            <p:cNvPr id="5" name="Dikdörtgen" title="图案"/>
            <p:cNvSpPr/>
            <p:nvPr userDrawn="1"/>
          </p:nvSpPr>
          <p:spPr>
            <a:xfrm>
              <a:off x="8585200" y="440266"/>
              <a:ext cx="6156127" cy="9967848"/>
            </a:xfrm>
            <a:prstGeom prst="rect">
              <a:avLst/>
            </a:prstGeom>
            <a:solidFill>
              <a:srgbClr val="1F1F2A">
                <a:alpha val="13798"/>
              </a:srgbClr>
            </a:solidFill>
            <a:ln w="12700">
              <a:miter lim="400000"/>
            </a:ln>
          </p:spPr>
          <p:txBody>
            <a:bodyPr lIns="0" tIns="0" rIns="0" bIns="0" rtlCol="0" anchor="ctr"/>
            <a:lstStyle/>
            <a:p>
              <a:pPr rtl="0">
                <a:defRPr sz="3200" b="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Neue Medium"/>
                </a:defRPr>
              </a:pPr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" name="图像占位符" title="图案"/>
            <p:cNvSpPr/>
            <p:nvPr userDrawn="1"/>
          </p:nvSpPr>
          <p:spPr>
            <a:xfrm>
              <a:off x="10168466" y="1092200"/>
              <a:ext cx="13170298" cy="10531079"/>
            </a:xfrm>
            <a:prstGeom prst="rect">
              <a:avLst/>
            </a:prstGeom>
            <a:solidFill>
              <a:schemeClr val="accent2"/>
            </a:solidFill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lIns="0" tIns="0" rIns="0" bIns="0" rtlCol="0" anchor="ctr"/>
            <a:lstStyle>
              <a:lvl1pPr>
                <a:defRPr b="0">
                  <a:solidFill>
                    <a:srgbClr val="F3F3F3"/>
                  </a:solidFill>
                  <a:latin typeface="Raleway"/>
                  <a:ea typeface="Raleway"/>
                  <a:cs typeface="Raleway"/>
                  <a:sym typeface="Raleway"/>
                </a:defRPr>
              </a:lvl1pPr>
            </a:lstStyle>
            <a:p>
              <a:pPr rtl="0"/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3710961-EE19-42C5-8B1B-B6C98622624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38200" y="369027"/>
            <a:ext cx="2489200" cy="3124200"/>
          </a:xfrm>
        </p:spPr>
        <p:txBody>
          <a:bodyPr tIns="0" bIns="0" rtlCol="0" anchor="b">
            <a:noAutofit/>
          </a:bodyPr>
          <a:lstStyle>
            <a:lvl1pPr marL="0" indent="0" algn="r">
              <a:buNone/>
              <a:defRPr sz="30000">
                <a:solidFill>
                  <a:schemeClr val="accent2">
                    <a:lumMod val="75000"/>
                    <a:lumOff val="25000"/>
                    <a:alpha val="2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1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1575" y="4500560"/>
            <a:ext cx="6536692" cy="1325563"/>
          </a:xfrm>
        </p:spPr>
        <p:txBody>
          <a:bodyPr rtlCol="0"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</p:spTree>
    <p:extLst>
      <p:ext uri="{BB962C8B-B14F-4D97-AF65-F5344CB8AC3E}">
        <p14:creationId xmlns:p14="http://schemas.microsoft.com/office/powerpoint/2010/main" val="29480432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 2"/>
          <p:cNvGrpSpPr/>
          <p:nvPr userDrawn="1"/>
        </p:nvGrpSpPr>
        <p:grpSpPr>
          <a:xfrm>
            <a:off x="3413895" y="419827"/>
            <a:ext cx="7939904" cy="6018346"/>
            <a:chOff x="8585200" y="440266"/>
            <a:chExt cx="14753564" cy="11183013"/>
          </a:xfrm>
        </p:grpSpPr>
        <p:sp>
          <p:nvSpPr>
            <p:cNvPr id="5" name="Dikdörtgen" title="图案"/>
            <p:cNvSpPr/>
            <p:nvPr userDrawn="1"/>
          </p:nvSpPr>
          <p:spPr>
            <a:xfrm>
              <a:off x="8585200" y="440266"/>
              <a:ext cx="6156127" cy="9967848"/>
            </a:xfrm>
            <a:prstGeom prst="rect">
              <a:avLst/>
            </a:prstGeom>
            <a:solidFill>
              <a:srgbClr val="1F1F2A">
                <a:alpha val="13798"/>
              </a:srgbClr>
            </a:solidFill>
            <a:ln w="12700">
              <a:miter lim="400000"/>
            </a:ln>
          </p:spPr>
          <p:txBody>
            <a:bodyPr lIns="0" tIns="0" rIns="0" bIns="0" rtlCol="0" anchor="ctr"/>
            <a:lstStyle/>
            <a:p>
              <a:pPr rtl="0">
                <a:defRPr sz="3200" b="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Neue Medium"/>
                </a:defRPr>
              </a:pPr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" name="图像占位符" title="图案"/>
            <p:cNvSpPr/>
            <p:nvPr userDrawn="1"/>
          </p:nvSpPr>
          <p:spPr>
            <a:xfrm>
              <a:off x="10168466" y="1092200"/>
              <a:ext cx="13170298" cy="10531079"/>
            </a:xfrm>
            <a:prstGeom prst="rect">
              <a:avLst/>
            </a:prstGeom>
            <a:solidFill>
              <a:schemeClr val="accent1"/>
            </a:solidFill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lIns="0" tIns="0" rIns="0" bIns="0" rtlCol="0" anchor="ctr"/>
            <a:lstStyle>
              <a:lvl1pPr>
                <a:defRPr b="0">
                  <a:solidFill>
                    <a:srgbClr val="F3F3F3"/>
                  </a:solidFill>
                  <a:latin typeface="Raleway"/>
                  <a:ea typeface="Raleway"/>
                  <a:cs typeface="Raleway"/>
                  <a:sym typeface="Raleway"/>
                </a:defRPr>
              </a:lvl1pPr>
            </a:lstStyle>
            <a:p>
              <a:pPr rtl="0"/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3710961-EE19-42C5-8B1B-B6C98622624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38200" y="369027"/>
            <a:ext cx="2489200" cy="3124200"/>
          </a:xfrm>
        </p:spPr>
        <p:txBody>
          <a:bodyPr tIns="0" bIns="0" rtlCol="0" anchor="b">
            <a:noAutofit/>
          </a:bodyPr>
          <a:lstStyle>
            <a:lvl1pPr marL="0" indent="0" algn="r">
              <a:buNone/>
              <a:defRPr sz="30000">
                <a:solidFill>
                  <a:schemeClr val="accent1">
                    <a:lumMod val="60000"/>
                    <a:lumOff val="40000"/>
                    <a:alpha val="2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2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1575" y="4500560"/>
            <a:ext cx="6536692" cy="1325563"/>
          </a:xfrm>
        </p:spPr>
        <p:txBody>
          <a:bodyPr rtlCol="0"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</p:spTree>
    <p:extLst>
      <p:ext uri="{BB962C8B-B14F-4D97-AF65-F5344CB8AC3E}">
        <p14:creationId xmlns:p14="http://schemas.microsoft.com/office/powerpoint/2010/main" val="264951728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 2"/>
          <p:cNvGrpSpPr/>
          <p:nvPr userDrawn="1"/>
        </p:nvGrpSpPr>
        <p:grpSpPr>
          <a:xfrm>
            <a:off x="3413895" y="419827"/>
            <a:ext cx="7939904" cy="6018346"/>
            <a:chOff x="8585200" y="440266"/>
            <a:chExt cx="14753564" cy="11183013"/>
          </a:xfrm>
        </p:grpSpPr>
        <p:sp>
          <p:nvSpPr>
            <p:cNvPr id="5" name="Dikdörtgen" title="图案"/>
            <p:cNvSpPr/>
            <p:nvPr userDrawn="1"/>
          </p:nvSpPr>
          <p:spPr>
            <a:xfrm>
              <a:off x="8585200" y="440266"/>
              <a:ext cx="6156127" cy="9967848"/>
            </a:xfrm>
            <a:prstGeom prst="rect">
              <a:avLst/>
            </a:prstGeom>
            <a:solidFill>
              <a:srgbClr val="1F1F2A">
                <a:alpha val="13798"/>
              </a:srgbClr>
            </a:solidFill>
            <a:ln w="12700">
              <a:miter lim="400000"/>
            </a:ln>
          </p:spPr>
          <p:txBody>
            <a:bodyPr lIns="0" tIns="0" rIns="0" bIns="0" rtlCol="0" anchor="ctr"/>
            <a:lstStyle/>
            <a:p>
              <a:pPr rtl="0">
                <a:defRPr sz="3200" b="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Neue Medium"/>
                </a:defRPr>
              </a:pPr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" name="图像占位符" title="图案"/>
            <p:cNvSpPr/>
            <p:nvPr userDrawn="1"/>
          </p:nvSpPr>
          <p:spPr>
            <a:xfrm>
              <a:off x="10168466" y="1092200"/>
              <a:ext cx="13170298" cy="10531079"/>
            </a:xfrm>
            <a:prstGeom prst="rect">
              <a:avLst/>
            </a:prstGeom>
            <a:solidFill>
              <a:schemeClr val="accent4"/>
            </a:solidFill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lIns="0" tIns="0" rIns="0" bIns="0" rtlCol="0" anchor="ctr"/>
            <a:lstStyle>
              <a:lvl1pPr>
                <a:defRPr b="0">
                  <a:solidFill>
                    <a:srgbClr val="F3F3F3"/>
                  </a:solidFill>
                  <a:latin typeface="Raleway"/>
                  <a:ea typeface="Raleway"/>
                  <a:cs typeface="Raleway"/>
                  <a:sym typeface="Raleway"/>
                </a:defRPr>
              </a:lvl1pPr>
            </a:lstStyle>
            <a:p>
              <a:pPr rtl="0"/>
              <a:endParaRPr lang="zh-CN" altLang="en-US" noProof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3710961-EE19-42C5-8B1B-B6C98622624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38200" y="369027"/>
            <a:ext cx="2489200" cy="3124200"/>
          </a:xfrm>
        </p:spPr>
        <p:txBody>
          <a:bodyPr tIns="0" bIns="0" rtlCol="0" anchor="b">
            <a:noAutofit/>
          </a:bodyPr>
          <a:lstStyle>
            <a:lvl1pPr marL="0" indent="0" algn="r">
              <a:buNone/>
              <a:defRPr sz="30000">
                <a:solidFill>
                  <a:schemeClr val="accent4">
                    <a:lumMod val="40000"/>
                    <a:lumOff val="60000"/>
                    <a:alpha val="2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3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1575" y="4500560"/>
            <a:ext cx="6536692" cy="1325563"/>
          </a:xfrm>
        </p:spPr>
        <p:txBody>
          <a:bodyPr rtlCol="0"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</p:spTree>
    <p:extLst>
      <p:ext uri="{BB962C8B-B14F-4D97-AF65-F5344CB8AC3E}">
        <p14:creationId xmlns:p14="http://schemas.microsoft.com/office/powerpoint/2010/main" val="368344221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长方形 15" title="图案">
            <a:extLst>
              <a:ext uri="{FF2B5EF4-FFF2-40B4-BE49-F238E27FC236}">
                <a16:creationId xmlns:a16="http://schemas.microsoft.com/office/drawing/2014/main" id="{E0729B41-53A1-4BDC-BF75-A9E553C70D89}"/>
              </a:ext>
            </a:extLst>
          </p:cNvPr>
          <p:cNvSpPr/>
          <p:nvPr userDrawn="1"/>
        </p:nvSpPr>
        <p:spPr>
          <a:xfrm>
            <a:off x="0" y="1405466"/>
            <a:ext cx="12192000" cy="36576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1906059"/>
            <a:ext cx="7882467" cy="1694180"/>
          </a:xfrm>
        </p:spPr>
        <p:txBody>
          <a:bodyPr lIns="0" rtlCol="0" anchor="t">
            <a:noAutofit/>
          </a:bodyPr>
          <a:lstStyle>
            <a:lvl1pPr>
              <a:defRPr sz="6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  <p:sp>
        <p:nvSpPr>
          <p:cNvPr id="18" name="文本占位符 3">
            <a:extLst>
              <a:ext uri="{FF2B5EF4-FFF2-40B4-BE49-F238E27FC236}">
                <a16:creationId xmlns:a16="http://schemas.microsoft.com/office/drawing/2014/main" id="{6E820AC0-D6D8-48F9-9D9F-A17400A404B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530361" y="4554447"/>
            <a:ext cx="2489200" cy="3124198"/>
          </a:xfrm>
          <a:solidFill>
            <a:schemeClr val="accent2">
              <a:lumMod val="75000"/>
              <a:lumOff val="25000"/>
            </a:schemeClr>
          </a:solidFill>
        </p:spPr>
        <p:txBody>
          <a:bodyPr bIns="0" rtlCol="0" anchor="b">
            <a:noAutofit/>
          </a:bodyPr>
          <a:lstStyle>
            <a:lvl1pPr marL="0" indent="0" algn="ctr">
              <a:buNone/>
              <a:defRPr sz="25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05523066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长方形 15" title="图案">
            <a:extLst>
              <a:ext uri="{FF2B5EF4-FFF2-40B4-BE49-F238E27FC236}">
                <a16:creationId xmlns:a16="http://schemas.microsoft.com/office/drawing/2014/main" id="{E0729B41-53A1-4BDC-BF75-A9E553C70D89}"/>
              </a:ext>
            </a:extLst>
          </p:cNvPr>
          <p:cNvSpPr/>
          <p:nvPr userDrawn="1"/>
        </p:nvSpPr>
        <p:spPr>
          <a:xfrm>
            <a:off x="0" y="1405466"/>
            <a:ext cx="12192000" cy="36576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1906059"/>
            <a:ext cx="7882467" cy="1694180"/>
          </a:xfrm>
        </p:spPr>
        <p:txBody>
          <a:bodyPr lIns="0" rtlCol="0" anchor="t">
            <a:noAutofit/>
          </a:bodyPr>
          <a:lstStyle>
            <a:lvl1pPr>
              <a:defRPr sz="6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  <p:sp>
        <p:nvSpPr>
          <p:cNvPr id="18" name="文本占位符 3">
            <a:extLst>
              <a:ext uri="{FF2B5EF4-FFF2-40B4-BE49-F238E27FC236}">
                <a16:creationId xmlns:a16="http://schemas.microsoft.com/office/drawing/2014/main" id="{6E820AC0-D6D8-48F9-9D9F-A17400A404B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530361" y="4554447"/>
            <a:ext cx="2489200" cy="3124198"/>
          </a:xfrm>
          <a:solidFill>
            <a:schemeClr val="accent1">
              <a:lumMod val="60000"/>
              <a:lumOff val="40000"/>
            </a:schemeClr>
          </a:solidFill>
        </p:spPr>
        <p:txBody>
          <a:bodyPr bIns="0" rtlCol="0" anchor="b">
            <a:noAutofit/>
          </a:bodyPr>
          <a:lstStyle>
            <a:lvl1pPr marL="0" indent="0" algn="ctr">
              <a:buNone/>
              <a:defRPr sz="25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17176887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自定义布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长方形 15" title="图案">
            <a:extLst>
              <a:ext uri="{FF2B5EF4-FFF2-40B4-BE49-F238E27FC236}">
                <a16:creationId xmlns:a16="http://schemas.microsoft.com/office/drawing/2014/main" id="{E0729B41-53A1-4BDC-BF75-A9E553C70D89}"/>
              </a:ext>
            </a:extLst>
          </p:cNvPr>
          <p:cNvSpPr/>
          <p:nvPr userDrawn="1"/>
        </p:nvSpPr>
        <p:spPr>
          <a:xfrm>
            <a:off x="0" y="1405466"/>
            <a:ext cx="12192000" cy="36576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7C2A57E-453E-4CB0-8392-79C88345290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1906059"/>
            <a:ext cx="7882467" cy="1694180"/>
          </a:xfrm>
        </p:spPr>
        <p:txBody>
          <a:bodyPr lIns="0" rtlCol="0" anchor="t">
            <a:noAutofit/>
          </a:bodyPr>
          <a:lstStyle>
            <a:lvl1pPr>
              <a:defRPr sz="6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节标题</a:t>
            </a:r>
          </a:p>
        </p:txBody>
      </p:sp>
      <p:sp>
        <p:nvSpPr>
          <p:cNvPr id="18" name="文本占位符 3">
            <a:extLst>
              <a:ext uri="{FF2B5EF4-FFF2-40B4-BE49-F238E27FC236}">
                <a16:creationId xmlns:a16="http://schemas.microsoft.com/office/drawing/2014/main" id="{6E820AC0-D6D8-48F9-9D9F-A17400A404B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530361" y="4554447"/>
            <a:ext cx="2489200" cy="3124198"/>
          </a:xfrm>
          <a:solidFill>
            <a:schemeClr val="accent4">
              <a:lumMod val="40000"/>
              <a:lumOff val="60000"/>
            </a:schemeClr>
          </a:solidFill>
        </p:spPr>
        <p:txBody>
          <a:bodyPr bIns="0" rtlCol="0" anchor="b">
            <a:noAutofit/>
          </a:bodyPr>
          <a:lstStyle>
            <a:lvl1pPr marL="0" indent="0" algn="ctr">
              <a:buNone/>
              <a:defRPr sz="250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en-US" altLang="zh-CN" noProof="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72174979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497916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图像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 title="图案">
            <a:extLst>
              <a:ext uri="{FF2B5EF4-FFF2-40B4-BE49-F238E27FC236}">
                <a16:creationId xmlns:a16="http://schemas.microsoft.com/office/drawing/2014/main" id="{BC0DB138-926E-4EF2-BFC2-93D610E35703}"/>
              </a:ext>
            </a:extLst>
          </p:cNvPr>
          <p:cNvSpPr/>
          <p:nvPr userDrawn="1"/>
        </p:nvSpPr>
        <p:spPr>
          <a:xfrm>
            <a:off x="0" y="0"/>
            <a:ext cx="6057900" cy="6857995"/>
          </a:xfrm>
          <a:prstGeom prst="rect">
            <a:avLst/>
          </a:prstGeom>
          <a:solidFill>
            <a:schemeClr val="accent2"/>
          </a:solidFill>
        </p:spPr>
        <p:txBody>
          <a:bodyPr vert="horz" lIns="1296000" tIns="45720" rIns="432000" bIns="45720" rtlCol="0" anchor="ctr">
            <a:normAutofit/>
          </a:bodyPr>
          <a:lstStyle/>
          <a:p>
            <a:pPr lvl="0" indent="0" rtl="0">
              <a:lnSpc>
                <a:spcPct val="100000"/>
              </a:lnSpc>
              <a:spcBef>
                <a:spcPts val="1000"/>
              </a:spcBef>
              <a:buFontTx/>
              <a:buNone/>
            </a:pPr>
            <a:endParaRPr lang="zh-CN" altLang="en-US" sz="1400" b="0" i="0" spc="0" noProof="0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85C547-771F-4BD4-ADA8-B270DC50BD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18323" y="1074809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8">
            <a:extLst>
              <a:ext uri="{FF2B5EF4-FFF2-40B4-BE49-F238E27FC236}">
                <a16:creationId xmlns:a16="http://schemas.microsoft.com/office/drawing/2014/main" id="{5726DA1D-D34F-4505-9722-98586A88D85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718323" y="2365537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8">
            <a:extLst>
              <a:ext uri="{FF2B5EF4-FFF2-40B4-BE49-F238E27FC236}">
                <a16:creationId xmlns:a16="http://schemas.microsoft.com/office/drawing/2014/main" id="{DA05F0E8-C4BA-4839-9D3B-C830E739802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718323" y="3656265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9" name="文本占位符 8">
            <a:extLst>
              <a:ext uri="{FF2B5EF4-FFF2-40B4-BE49-F238E27FC236}">
                <a16:creationId xmlns:a16="http://schemas.microsoft.com/office/drawing/2014/main" id="{3BDE5625-360A-435B-8812-2FFD30C937B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7718323" y="4946994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5" name="图片占位符 5" title="图案">
            <a:extLst>
              <a:ext uri="{FF2B5EF4-FFF2-40B4-BE49-F238E27FC236}">
                <a16:creationId xmlns:a16="http://schemas.microsoft.com/office/drawing/2014/main" id="{EADDC907-00BA-437D-8631-DCDAA19616A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749917" y="1002146"/>
            <a:ext cx="885235" cy="885235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rtlCol="0">
            <a:normAutofit/>
          </a:bodyPr>
          <a:lstStyle>
            <a:lvl1pPr>
              <a:defRPr sz="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1" name="图片占位符 5" title="图案">
            <a:extLst>
              <a:ext uri="{FF2B5EF4-FFF2-40B4-BE49-F238E27FC236}">
                <a16:creationId xmlns:a16="http://schemas.microsoft.com/office/drawing/2014/main" id="{44A0EDB5-B80A-4225-9741-99690ADBCE8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749917" y="2291505"/>
            <a:ext cx="885235" cy="885235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2" name="图片占位符 5" title="图案">
            <a:extLst>
              <a:ext uri="{FF2B5EF4-FFF2-40B4-BE49-F238E27FC236}">
                <a16:creationId xmlns:a16="http://schemas.microsoft.com/office/drawing/2014/main" id="{E5C18081-A6EE-421D-96AC-0A7FA46F744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749917" y="3580864"/>
            <a:ext cx="885235" cy="885235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3" name="图片占位符 5" title="图案">
            <a:extLst>
              <a:ext uri="{FF2B5EF4-FFF2-40B4-BE49-F238E27FC236}">
                <a16:creationId xmlns:a16="http://schemas.microsoft.com/office/drawing/2014/main" id="{1D21CB0A-3210-4B51-85A0-5111AEBA214F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749917" y="4870223"/>
            <a:ext cx="885235" cy="885235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5B2C2DA-ADF3-D44B-8824-9B44E01F747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1057" y="1100290"/>
            <a:ext cx="4008437" cy="1395208"/>
          </a:xfrm>
        </p:spPr>
        <p:txBody>
          <a:bodyPr lIns="0" rtlCol="0" anchor="b"/>
          <a:lstStyle>
            <a:lvl1pPr>
              <a:defRPr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幻灯片标题</a:t>
            </a:r>
          </a:p>
        </p:txBody>
      </p:sp>
      <p:sp>
        <p:nvSpPr>
          <p:cNvPr id="25" name="文本占位符 11">
            <a:extLst>
              <a:ext uri="{FF2B5EF4-FFF2-40B4-BE49-F238E27FC236}">
                <a16:creationId xmlns:a16="http://schemas.microsoft.com/office/drawing/2014/main" id="{6CAA743B-32D9-CE44-9E46-D38DB57EFAC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1058" y="2561159"/>
            <a:ext cx="4008437" cy="602887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26" name="文本占位符 6">
            <a:extLst>
              <a:ext uri="{FF2B5EF4-FFF2-40B4-BE49-F238E27FC236}">
                <a16:creationId xmlns:a16="http://schemas.microsoft.com/office/drawing/2014/main" id="{A4E9B315-244E-41A8-B655-63FCC22CCF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3498661"/>
            <a:ext cx="4008438" cy="2560899"/>
          </a:xfrm>
        </p:spPr>
        <p:txBody>
          <a:bodyPr lIns="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7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918496" y="2124643"/>
            <a:ext cx="0" cy="2188806"/>
          </a:xfrm>
          <a:prstGeom prst="line">
            <a:avLst/>
          </a:prstGeom>
          <a:ln w="76200">
            <a:solidFill>
              <a:schemeClr val="accent2">
                <a:lumMod val="50000"/>
                <a:lumOff val="5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44264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5382" userDrawn="1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图像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85C547-771F-4BD4-ADA8-B270DC50BD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18323" y="1058980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8">
            <a:extLst>
              <a:ext uri="{FF2B5EF4-FFF2-40B4-BE49-F238E27FC236}">
                <a16:creationId xmlns:a16="http://schemas.microsoft.com/office/drawing/2014/main" id="{5726DA1D-D34F-4505-9722-98586A88D85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718323" y="2365537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8">
            <a:extLst>
              <a:ext uri="{FF2B5EF4-FFF2-40B4-BE49-F238E27FC236}">
                <a16:creationId xmlns:a16="http://schemas.microsoft.com/office/drawing/2014/main" id="{DA05F0E8-C4BA-4839-9D3B-C830E739802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718323" y="3656265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9" name="文本占位符 8">
            <a:extLst>
              <a:ext uri="{FF2B5EF4-FFF2-40B4-BE49-F238E27FC236}">
                <a16:creationId xmlns:a16="http://schemas.microsoft.com/office/drawing/2014/main" id="{3BDE5625-360A-435B-8812-2FFD30C937B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7718323" y="4946994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95B2C2DA-ADF3-D44B-8824-9B44E01F747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1057" y="1100290"/>
            <a:ext cx="4008437" cy="1395208"/>
          </a:xfrm>
        </p:spPr>
        <p:txBody>
          <a:bodyPr lIns="0" rtlCol="0" anchor="b"/>
          <a:lstStyle>
            <a:lvl1pPr>
              <a:defRPr b="1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幻灯片标题</a:t>
            </a:r>
          </a:p>
        </p:txBody>
      </p:sp>
      <p:sp>
        <p:nvSpPr>
          <p:cNvPr id="20" name="文本占位符 11">
            <a:extLst>
              <a:ext uri="{FF2B5EF4-FFF2-40B4-BE49-F238E27FC236}">
                <a16:creationId xmlns:a16="http://schemas.microsoft.com/office/drawing/2014/main" id="{6CAA743B-32D9-CE44-9E46-D38DB57EFAC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1058" y="2561159"/>
            <a:ext cx="4008437" cy="602887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24" name="文本占位符 6">
            <a:extLst>
              <a:ext uri="{FF2B5EF4-FFF2-40B4-BE49-F238E27FC236}">
                <a16:creationId xmlns:a16="http://schemas.microsoft.com/office/drawing/2014/main" id="{A4E9B315-244E-41A8-B655-63FCC22CCF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3498661"/>
            <a:ext cx="4008438" cy="2560899"/>
          </a:xfrm>
        </p:spPr>
        <p:txBody>
          <a:bodyPr lIns="0" rtlCol="0">
            <a:noAutofit/>
          </a:bodyPr>
          <a:lstStyle>
            <a:lvl1pPr marL="0" indent="0">
              <a:lnSpc>
                <a:spcPct val="100000"/>
              </a:lnSpc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918496" y="2124643"/>
            <a:ext cx="0" cy="2188806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椭圆形 1">
            <a:extLst>
              <a:ext uri="{FF2B5EF4-FFF2-40B4-BE49-F238E27FC236}">
                <a16:creationId xmlns:a16="http://schemas.microsoft.com/office/drawing/2014/main" id="{7E5B409A-28A1-4F13-9C1C-E15291930DF1}"/>
              </a:ext>
            </a:extLst>
          </p:cNvPr>
          <p:cNvSpPr/>
          <p:nvPr userDrawn="1"/>
        </p:nvSpPr>
        <p:spPr>
          <a:xfrm>
            <a:off x="6721671" y="1047456"/>
            <a:ext cx="754743" cy="7547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7" name="椭圆形 16">
            <a:extLst>
              <a:ext uri="{FF2B5EF4-FFF2-40B4-BE49-F238E27FC236}">
                <a16:creationId xmlns:a16="http://schemas.microsoft.com/office/drawing/2014/main" id="{B0A9508C-D302-4643-AFFA-37BE20A4CF91}"/>
              </a:ext>
            </a:extLst>
          </p:cNvPr>
          <p:cNvSpPr/>
          <p:nvPr userDrawn="1"/>
        </p:nvSpPr>
        <p:spPr>
          <a:xfrm>
            <a:off x="6721671" y="2342488"/>
            <a:ext cx="754743" cy="7547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6" name="椭圆形 25">
            <a:extLst>
              <a:ext uri="{FF2B5EF4-FFF2-40B4-BE49-F238E27FC236}">
                <a16:creationId xmlns:a16="http://schemas.microsoft.com/office/drawing/2014/main" id="{3C430BF1-F654-4C13-9094-97AE78B80696}"/>
              </a:ext>
            </a:extLst>
          </p:cNvPr>
          <p:cNvSpPr/>
          <p:nvPr userDrawn="1"/>
        </p:nvSpPr>
        <p:spPr>
          <a:xfrm>
            <a:off x="6721671" y="3644740"/>
            <a:ext cx="754743" cy="7547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7" name="椭圆形 26">
            <a:extLst>
              <a:ext uri="{FF2B5EF4-FFF2-40B4-BE49-F238E27FC236}">
                <a16:creationId xmlns:a16="http://schemas.microsoft.com/office/drawing/2014/main" id="{94F3E6A2-CCB8-4870-9797-40002216D2B3}"/>
              </a:ext>
            </a:extLst>
          </p:cNvPr>
          <p:cNvSpPr/>
          <p:nvPr userDrawn="1"/>
        </p:nvSpPr>
        <p:spPr>
          <a:xfrm>
            <a:off x="6721671" y="4935469"/>
            <a:ext cx="754743" cy="7547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图片占位符 3">
            <a:extLst>
              <a:ext uri="{FF2B5EF4-FFF2-40B4-BE49-F238E27FC236}">
                <a16:creationId xmlns:a16="http://schemas.microsoft.com/office/drawing/2014/main" id="{83725AD6-E3CC-4FAC-94F3-1F4CB56D222F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6874411" y="1200196"/>
            <a:ext cx="449262" cy="449263"/>
          </a:xfrm>
        </p:spPr>
        <p:txBody>
          <a:bodyPr rtlCol="0" anchor="ctr">
            <a:normAutofit/>
          </a:bodyPr>
          <a:lstStyle>
            <a:lvl1pPr marL="0" indent="0" algn="ctr">
              <a:buNone/>
              <a:defRPr sz="7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8" name="图片占位符 3">
            <a:extLst>
              <a:ext uri="{FF2B5EF4-FFF2-40B4-BE49-F238E27FC236}">
                <a16:creationId xmlns:a16="http://schemas.microsoft.com/office/drawing/2014/main" id="{C80D4B49-1275-4A83-A987-EC233FB6CC38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6874411" y="2506752"/>
            <a:ext cx="449262" cy="449263"/>
          </a:xfrm>
        </p:spPr>
        <p:txBody>
          <a:bodyPr rtlCol="0" anchor="ctr">
            <a:normAutofit/>
          </a:bodyPr>
          <a:lstStyle>
            <a:lvl1pPr marL="0" indent="0" algn="ctr">
              <a:buNone/>
              <a:defRPr sz="7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9" name="图片占位符 3">
            <a:extLst>
              <a:ext uri="{FF2B5EF4-FFF2-40B4-BE49-F238E27FC236}">
                <a16:creationId xmlns:a16="http://schemas.microsoft.com/office/drawing/2014/main" id="{7B475AE2-C1A9-4191-A31B-5D6893397E23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6874411" y="3797479"/>
            <a:ext cx="449262" cy="449263"/>
          </a:xfrm>
        </p:spPr>
        <p:txBody>
          <a:bodyPr rtlCol="0" anchor="ctr">
            <a:normAutofit/>
          </a:bodyPr>
          <a:lstStyle>
            <a:lvl1pPr marL="0" indent="0" algn="ctr">
              <a:buNone/>
              <a:defRPr sz="7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0" name="图片占位符 3">
            <a:extLst>
              <a:ext uri="{FF2B5EF4-FFF2-40B4-BE49-F238E27FC236}">
                <a16:creationId xmlns:a16="http://schemas.microsoft.com/office/drawing/2014/main" id="{C29F28E2-C28B-447C-818F-8676A82EEAA9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6874411" y="5088208"/>
            <a:ext cx="449262" cy="449263"/>
          </a:xfrm>
        </p:spPr>
        <p:txBody>
          <a:bodyPr rtlCol="0" anchor="ctr">
            <a:normAutofit/>
          </a:bodyPr>
          <a:lstStyle>
            <a:lvl1pPr marL="0" indent="0" algn="ctr">
              <a:buNone/>
              <a:defRPr sz="7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2192251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63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图像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 title="图案">
            <a:extLst>
              <a:ext uri="{FF2B5EF4-FFF2-40B4-BE49-F238E27FC236}">
                <a16:creationId xmlns:a16="http://schemas.microsoft.com/office/drawing/2014/main" id="{BC0DB138-926E-4EF2-BFC2-93D610E35703}"/>
              </a:ext>
            </a:extLst>
          </p:cNvPr>
          <p:cNvSpPr/>
          <p:nvPr userDrawn="1"/>
        </p:nvSpPr>
        <p:spPr>
          <a:xfrm>
            <a:off x="0" y="3721472"/>
            <a:ext cx="12192000" cy="3136523"/>
          </a:xfrm>
          <a:prstGeom prst="rect">
            <a:avLst/>
          </a:prstGeom>
          <a:solidFill>
            <a:schemeClr val="accent2"/>
          </a:solidFill>
        </p:spPr>
        <p:txBody>
          <a:bodyPr vert="horz" lIns="1296000" tIns="45720" rIns="432000" bIns="45720" rtlCol="0" anchor="ctr">
            <a:normAutofit/>
          </a:bodyPr>
          <a:lstStyle/>
          <a:p>
            <a:pPr lvl="0" indent="0" rtl="0">
              <a:lnSpc>
                <a:spcPct val="100000"/>
              </a:lnSpc>
              <a:spcBef>
                <a:spcPts val="1000"/>
              </a:spcBef>
              <a:buFontTx/>
              <a:buNone/>
            </a:pPr>
            <a:endParaRPr lang="zh-CN" altLang="en-US" sz="1400" b="0" i="0" spc="0" noProof="0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95B2C2DA-ADF3-D44B-8824-9B44E01F747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8543" y="358610"/>
            <a:ext cx="10854914" cy="804759"/>
          </a:xfrm>
        </p:spPr>
        <p:txBody>
          <a:bodyPr lIns="0" rtlCol="0" anchor="b">
            <a:normAutofit/>
          </a:bodyPr>
          <a:lstStyle>
            <a:lvl1pPr algn="ctr">
              <a:defRPr sz="4000" b="1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幻灯片标题</a:t>
            </a:r>
          </a:p>
        </p:txBody>
      </p:sp>
      <p:sp>
        <p:nvSpPr>
          <p:cNvPr id="6" name="图片占位符 5" title="图案">
            <a:extLst>
              <a:ext uri="{FF2B5EF4-FFF2-40B4-BE49-F238E27FC236}">
                <a16:creationId xmlns:a16="http://schemas.microsoft.com/office/drawing/2014/main" id="{8C7AA169-6546-4620-BD7B-7B36553C28F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378803" y="2592710"/>
            <a:ext cx="973759" cy="973759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rtlCol="0">
            <a:normAutofit/>
          </a:bodyPr>
          <a:lstStyle>
            <a:lvl1pPr>
              <a:defRPr sz="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1" name="图片占位符 5" title="图案">
            <a:extLst>
              <a:ext uri="{FF2B5EF4-FFF2-40B4-BE49-F238E27FC236}">
                <a16:creationId xmlns:a16="http://schemas.microsoft.com/office/drawing/2014/main" id="{CE9C16DA-A24B-4516-BCC8-C747730478D8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226108" y="2592710"/>
            <a:ext cx="973759" cy="973759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3" name="图片占位符 5" title="图案">
            <a:extLst>
              <a:ext uri="{FF2B5EF4-FFF2-40B4-BE49-F238E27FC236}">
                <a16:creationId xmlns:a16="http://schemas.microsoft.com/office/drawing/2014/main" id="{A498122E-BB6F-4765-B85E-6410B9CE17AC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7073413" y="2592710"/>
            <a:ext cx="973759" cy="973759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4" name="图片占位符 5" title="图案">
            <a:extLst>
              <a:ext uri="{FF2B5EF4-FFF2-40B4-BE49-F238E27FC236}">
                <a16:creationId xmlns:a16="http://schemas.microsoft.com/office/drawing/2014/main" id="{D19B2F25-5E98-4166-8476-BE599D16121D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9920718" y="2592710"/>
            <a:ext cx="973759" cy="973759"/>
          </a:xfrm>
          <a:prstGeom prst="ellipse">
            <a:avLst/>
          </a:prstGeom>
          <a:solidFill>
            <a:schemeClr val="bg1"/>
          </a:solidFill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85C547-771F-4BD4-ADA8-B270DC50BD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30780" y="3920809"/>
            <a:ext cx="2469806" cy="73169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8">
            <a:extLst>
              <a:ext uri="{FF2B5EF4-FFF2-40B4-BE49-F238E27FC236}">
                <a16:creationId xmlns:a16="http://schemas.microsoft.com/office/drawing/2014/main" id="{5726DA1D-D34F-4505-9722-98586A88D85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3476825" y="3923752"/>
            <a:ext cx="2469806" cy="73169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8">
            <a:extLst>
              <a:ext uri="{FF2B5EF4-FFF2-40B4-BE49-F238E27FC236}">
                <a16:creationId xmlns:a16="http://schemas.microsoft.com/office/drawing/2014/main" id="{DA05F0E8-C4BA-4839-9D3B-C830E739802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322870" y="3920809"/>
            <a:ext cx="2469806" cy="73169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9" name="文本占位符 8">
            <a:extLst>
              <a:ext uri="{FF2B5EF4-FFF2-40B4-BE49-F238E27FC236}">
                <a16:creationId xmlns:a16="http://schemas.microsoft.com/office/drawing/2014/main" id="{3BDE5625-360A-435B-8812-2FFD30C937B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9168916" y="3916626"/>
            <a:ext cx="2469806" cy="73169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0" name="文本占位符 6">
            <a:extLst>
              <a:ext uri="{FF2B5EF4-FFF2-40B4-BE49-F238E27FC236}">
                <a16:creationId xmlns:a16="http://schemas.microsoft.com/office/drawing/2014/main" id="{A4E9B315-244E-41A8-B655-63FCC22CCF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68544" y="1489701"/>
            <a:ext cx="10854914" cy="541483"/>
          </a:xfrm>
        </p:spPr>
        <p:txBody>
          <a:bodyPr lIns="0" rtlCol="0">
            <a:noAutofit/>
          </a:bodyPr>
          <a:lstStyle>
            <a:lvl1pPr marL="0" indent="0" algn="ctr">
              <a:lnSpc>
                <a:spcPct val="100000"/>
              </a:lnSpc>
              <a:buNone/>
              <a:defRPr sz="1400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22583"/>
            <a:ext cx="0" cy="2188805"/>
          </a:xfrm>
          <a:prstGeom prst="line">
            <a:avLst/>
          </a:prstGeom>
          <a:ln w="76200">
            <a:solidFill>
              <a:schemeClr val="accent2">
                <a:lumMod val="75000"/>
                <a:lumOff val="25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841028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64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包含图像的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65399" y="3107447"/>
            <a:ext cx="7252505" cy="891250"/>
          </a:xfrm>
        </p:spPr>
        <p:txBody>
          <a:bodyPr rtlCol="0" anchor="t">
            <a:noAutofit/>
          </a:bodyPr>
          <a:lstStyle>
            <a:lvl1pPr algn="ct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65400" y="4195470"/>
            <a:ext cx="7252504" cy="338549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924870"/>
            <a:ext cx="0" cy="2188805"/>
          </a:xfrm>
          <a:prstGeom prst="line">
            <a:avLst/>
          </a:prstGeom>
          <a:ln w="254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长方形 6" title="图案"/>
          <p:cNvSpPr/>
          <p:nvPr userDrawn="1"/>
        </p:nvSpPr>
        <p:spPr>
          <a:xfrm>
            <a:off x="1238104" y="860778"/>
            <a:ext cx="9715792" cy="5136445"/>
          </a:xfrm>
          <a:prstGeom prst="rect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332850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图像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85C547-771F-4BD4-ADA8-B270DC50BD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30780" y="4601529"/>
            <a:ext cx="2469806" cy="156215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8">
            <a:extLst>
              <a:ext uri="{FF2B5EF4-FFF2-40B4-BE49-F238E27FC236}">
                <a16:creationId xmlns:a16="http://schemas.microsoft.com/office/drawing/2014/main" id="{5726DA1D-D34F-4505-9722-98586A88D85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3476825" y="4604472"/>
            <a:ext cx="2469806" cy="156215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8">
            <a:extLst>
              <a:ext uri="{FF2B5EF4-FFF2-40B4-BE49-F238E27FC236}">
                <a16:creationId xmlns:a16="http://schemas.microsoft.com/office/drawing/2014/main" id="{DA05F0E8-C4BA-4839-9D3B-C830E739802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322870" y="4601529"/>
            <a:ext cx="2469806" cy="156215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9" name="文本占位符 8">
            <a:extLst>
              <a:ext uri="{FF2B5EF4-FFF2-40B4-BE49-F238E27FC236}">
                <a16:creationId xmlns:a16="http://schemas.microsoft.com/office/drawing/2014/main" id="{3BDE5625-360A-435B-8812-2FFD30C937B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9168916" y="4597346"/>
            <a:ext cx="2469806" cy="1562154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95B2C2DA-ADF3-D44B-8824-9B44E01F747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8543" y="358610"/>
            <a:ext cx="10854914" cy="804759"/>
          </a:xfrm>
        </p:spPr>
        <p:txBody>
          <a:bodyPr lIns="0" rtlCol="0" anchor="b">
            <a:normAutofit/>
          </a:bodyPr>
          <a:lstStyle>
            <a:lvl1pPr algn="ctr">
              <a:defRPr sz="4000" b="1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幻灯片标题</a:t>
            </a:r>
          </a:p>
        </p:txBody>
      </p:sp>
      <p:sp>
        <p:nvSpPr>
          <p:cNvPr id="15" name="文本占位符 6">
            <a:extLst>
              <a:ext uri="{FF2B5EF4-FFF2-40B4-BE49-F238E27FC236}">
                <a16:creationId xmlns:a16="http://schemas.microsoft.com/office/drawing/2014/main" id="{A4E9B315-244E-41A8-B655-63FCC22CCF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68544" y="1489701"/>
            <a:ext cx="10854914" cy="731691"/>
          </a:xfrm>
        </p:spPr>
        <p:txBody>
          <a:bodyPr lIns="0" rtlCol="0">
            <a:noAutofit/>
          </a:bodyPr>
          <a:lstStyle>
            <a:lvl1pPr marL="0" indent="0" algn="ctr">
              <a:lnSpc>
                <a:spcPct val="100000"/>
              </a:lnSpc>
              <a:buNone/>
              <a:defRPr sz="1400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7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22583"/>
            <a:ext cx="0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" name="椭圆形 19">
            <a:extLst>
              <a:ext uri="{FF2B5EF4-FFF2-40B4-BE49-F238E27FC236}">
                <a16:creationId xmlns:a16="http://schemas.microsoft.com/office/drawing/2014/main" id="{7D7457D0-C252-49A3-9635-C29B38A49BDC}"/>
              </a:ext>
            </a:extLst>
          </p:cNvPr>
          <p:cNvSpPr/>
          <p:nvPr userDrawn="1"/>
        </p:nvSpPr>
        <p:spPr>
          <a:xfrm>
            <a:off x="1179625" y="3047656"/>
            <a:ext cx="1372116" cy="13721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1" name="椭圆形 20">
            <a:extLst>
              <a:ext uri="{FF2B5EF4-FFF2-40B4-BE49-F238E27FC236}">
                <a16:creationId xmlns:a16="http://schemas.microsoft.com/office/drawing/2014/main" id="{566715FF-568E-4151-A75B-79EC2EC52AED}"/>
              </a:ext>
            </a:extLst>
          </p:cNvPr>
          <p:cNvSpPr/>
          <p:nvPr userDrawn="1"/>
        </p:nvSpPr>
        <p:spPr>
          <a:xfrm>
            <a:off x="4025670" y="3047656"/>
            <a:ext cx="1372116" cy="13721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2" name="椭圆形 21">
            <a:extLst>
              <a:ext uri="{FF2B5EF4-FFF2-40B4-BE49-F238E27FC236}">
                <a16:creationId xmlns:a16="http://schemas.microsoft.com/office/drawing/2014/main" id="{EE41CAAB-44C4-48D7-80E1-3BF0D8006A5A}"/>
              </a:ext>
            </a:extLst>
          </p:cNvPr>
          <p:cNvSpPr/>
          <p:nvPr userDrawn="1"/>
        </p:nvSpPr>
        <p:spPr>
          <a:xfrm>
            <a:off x="6871715" y="3047656"/>
            <a:ext cx="1372116" cy="13721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3" name="椭圆形 22">
            <a:extLst>
              <a:ext uri="{FF2B5EF4-FFF2-40B4-BE49-F238E27FC236}">
                <a16:creationId xmlns:a16="http://schemas.microsoft.com/office/drawing/2014/main" id="{3251A171-181E-416A-9BB8-F6DBEB470707}"/>
              </a:ext>
            </a:extLst>
          </p:cNvPr>
          <p:cNvSpPr/>
          <p:nvPr userDrawn="1"/>
        </p:nvSpPr>
        <p:spPr>
          <a:xfrm>
            <a:off x="9717761" y="3047656"/>
            <a:ext cx="1372116" cy="13721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4" name="图片占位符 3">
            <a:extLst>
              <a:ext uri="{FF2B5EF4-FFF2-40B4-BE49-F238E27FC236}">
                <a16:creationId xmlns:a16="http://schemas.microsoft.com/office/drawing/2014/main" id="{FE6EF7CF-2190-49FE-8BAE-D2863ECD5CAD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1395525" y="3263556"/>
            <a:ext cx="940316" cy="940316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5" name="图片占位符 3">
            <a:extLst>
              <a:ext uri="{FF2B5EF4-FFF2-40B4-BE49-F238E27FC236}">
                <a16:creationId xmlns:a16="http://schemas.microsoft.com/office/drawing/2014/main" id="{47D99824-ECF4-4A44-A7CE-84F3AC262C34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4214925" y="3263556"/>
            <a:ext cx="940316" cy="940316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6" name="图片占位符 3">
            <a:extLst>
              <a:ext uri="{FF2B5EF4-FFF2-40B4-BE49-F238E27FC236}">
                <a16:creationId xmlns:a16="http://schemas.microsoft.com/office/drawing/2014/main" id="{F1AE9D02-1431-4CC3-8919-5D21732C45C5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7097825" y="3263556"/>
            <a:ext cx="940316" cy="940316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7" name="图片占位符 3">
            <a:extLst>
              <a:ext uri="{FF2B5EF4-FFF2-40B4-BE49-F238E27FC236}">
                <a16:creationId xmlns:a16="http://schemas.microsoft.com/office/drawing/2014/main" id="{69207058-4EB8-4D3C-B236-53DC24F30D93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9955325" y="3263556"/>
            <a:ext cx="940316" cy="940316"/>
          </a:xfrm>
        </p:spPr>
        <p:txBody>
          <a:bodyPr rtlCol="0" anchor="t">
            <a:normAutofit/>
          </a:bodyPr>
          <a:lstStyle>
            <a:lvl1pPr marL="0" indent="0" algn="ctr">
              <a:buNone/>
              <a:defRPr sz="12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200550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64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像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 title="图案">
            <a:extLst>
              <a:ext uri="{FF2B5EF4-FFF2-40B4-BE49-F238E27FC236}">
                <a16:creationId xmlns:a16="http://schemas.microsoft.com/office/drawing/2014/main" id="{BC0DB138-926E-4EF2-BFC2-93D610E35703}"/>
              </a:ext>
            </a:extLst>
          </p:cNvPr>
          <p:cNvSpPr/>
          <p:nvPr userDrawn="1"/>
        </p:nvSpPr>
        <p:spPr>
          <a:xfrm>
            <a:off x="6134100" y="0"/>
            <a:ext cx="6057900" cy="6857995"/>
          </a:xfrm>
          <a:prstGeom prst="rect">
            <a:avLst/>
          </a:prstGeom>
          <a:solidFill>
            <a:srgbClr val="DFE3E9"/>
          </a:solidFill>
        </p:spPr>
        <p:txBody>
          <a:bodyPr vert="horz" lIns="1296000" tIns="45720" rIns="432000" bIns="45720" rtlCol="0" anchor="ctr">
            <a:normAutofit/>
          </a:bodyPr>
          <a:lstStyle/>
          <a:p>
            <a:pPr lvl="0" indent="0" rtl="0">
              <a:lnSpc>
                <a:spcPct val="100000"/>
              </a:lnSpc>
              <a:spcBef>
                <a:spcPts val="1000"/>
              </a:spcBef>
              <a:buFontTx/>
              <a:buNone/>
            </a:pPr>
            <a:endParaRPr lang="zh-CN" altLang="en-US" sz="1400" b="0" i="0" spc="0" noProof="0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95B2C2DA-ADF3-D44B-8824-9B44E01F747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1057" y="2234610"/>
            <a:ext cx="4008437" cy="1395208"/>
          </a:xfrm>
        </p:spPr>
        <p:txBody>
          <a:bodyPr lIns="0" rtlCol="0" anchor="b"/>
          <a:lstStyle>
            <a:lvl1pPr>
              <a:defRPr b="1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幻灯片标题</a:t>
            </a:r>
          </a:p>
        </p:txBody>
      </p:sp>
      <p:sp>
        <p:nvSpPr>
          <p:cNvPr id="17" name="文本占位符 11">
            <a:extLst>
              <a:ext uri="{FF2B5EF4-FFF2-40B4-BE49-F238E27FC236}">
                <a16:creationId xmlns:a16="http://schemas.microsoft.com/office/drawing/2014/main" id="{6CAA743B-32D9-CE44-9E46-D38DB57EFAC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1058" y="3695479"/>
            <a:ext cx="4008437" cy="602887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6" name="图片占位符 5" title="图案">
            <a:extLst>
              <a:ext uri="{FF2B5EF4-FFF2-40B4-BE49-F238E27FC236}">
                <a16:creationId xmlns:a16="http://schemas.microsoft.com/office/drawing/2014/main" id="{8C7AA169-6546-4620-BD7B-7B36553C28F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602922" y="954224"/>
            <a:ext cx="973759" cy="973759"/>
          </a:xfrm>
          <a:prstGeom prst="ellipse">
            <a:avLst/>
          </a:prstGeom>
          <a:noFill/>
          <a:ln w="38100">
            <a:noFill/>
          </a:ln>
        </p:spPr>
        <p:txBody>
          <a:bodyPr rtlCol="0">
            <a:normAutofit/>
          </a:bodyPr>
          <a:lstStyle>
            <a:lvl1pPr>
              <a:defRPr sz="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1" name="图片占位符 5" title="图案">
            <a:extLst>
              <a:ext uri="{FF2B5EF4-FFF2-40B4-BE49-F238E27FC236}">
                <a16:creationId xmlns:a16="http://schemas.microsoft.com/office/drawing/2014/main" id="{CE9C16DA-A24B-4516-BCC8-C747730478D8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602922" y="2245735"/>
            <a:ext cx="973759" cy="973759"/>
          </a:xfrm>
          <a:prstGeom prst="ellipse">
            <a:avLst/>
          </a:prstGeom>
          <a:noFill/>
          <a:ln w="3810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3" name="图片占位符 5" title="图案">
            <a:extLst>
              <a:ext uri="{FF2B5EF4-FFF2-40B4-BE49-F238E27FC236}">
                <a16:creationId xmlns:a16="http://schemas.microsoft.com/office/drawing/2014/main" id="{A498122E-BB6F-4765-B85E-6410B9CE17AC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602922" y="3537246"/>
            <a:ext cx="973759" cy="973759"/>
          </a:xfrm>
          <a:prstGeom prst="ellipse">
            <a:avLst/>
          </a:prstGeom>
          <a:noFill/>
          <a:ln w="3810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4" name="图片占位符 5" title="图案">
            <a:extLst>
              <a:ext uri="{FF2B5EF4-FFF2-40B4-BE49-F238E27FC236}">
                <a16:creationId xmlns:a16="http://schemas.microsoft.com/office/drawing/2014/main" id="{D19B2F25-5E98-4166-8476-BE599D16121D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602922" y="4828757"/>
            <a:ext cx="973759" cy="973759"/>
          </a:xfrm>
          <a:prstGeom prst="ellipse">
            <a:avLst/>
          </a:prstGeom>
          <a:noFill/>
          <a:ln w="38100">
            <a:noFill/>
          </a:ln>
        </p:spPr>
        <p:txBody>
          <a:bodyPr vert="horz" lIns="91440" tIns="45720" rIns="91440" bIns="45720" rtlCol="0">
            <a:normAutofit/>
          </a:bodyPr>
          <a:lstStyle>
            <a:lvl1pPr>
              <a:defRPr lang="en-US" sz="800" dirty="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85C547-771F-4BD4-ADA8-B270DC50BD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18323" y="1074809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8">
            <a:extLst>
              <a:ext uri="{FF2B5EF4-FFF2-40B4-BE49-F238E27FC236}">
                <a16:creationId xmlns:a16="http://schemas.microsoft.com/office/drawing/2014/main" id="{5726DA1D-D34F-4505-9722-98586A88D85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718323" y="2365537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8">
            <a:extLst>
              <a:ext uri="{FF2B5EF4-FFF2-40B4-BE49-F238E27FC236}">
                <a16:creationId xmlns:a16="http://schemas.microsoft.com/office/drawing/2014/main" id="{DA05F0E8-C4BA-4839-9D3B-C830E739802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718323" y="3656265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9" name="文本占位符 8">
            <a:extLst>
              <a:ext uri="{FF2B5EF4-FFF2-40B4-BE49-F238E27FC236}">
                <a16:creationId xmlns:a16="http://schemas.microsoft.com/office/drawing/2014/main" id="{3BDE5625-360A-435B-8812-2FFD30C937B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7718323" y="4946994"/>
            <a:ext cx="3977648" cy="731694"/>
          </a:xfrm>
        </p:spPr>
        <p:txBody>
          <a:bodyPr rtlCol="0" anchor="ctr">
            <a:normAutofit/>
          </a:bodyPr>
          <a:lstStyle>
            <a:lvl1pPr marL="0" indent="0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918496" y="3276108"/>
            <a:ext cx="0" cy="2188805"/>
          </a:xfrm>
          <a:prstGeom prst="line">
            <a:avLst/>
          </a:prstGeom>
          <a:ln w="76200">
            <a:solidFill>
              <a:schemeClr val="accent4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466795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64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长方形 2" title="图案"/>
          <p:cNvSpPr/>
          <p:nvPr userDrawn="1"/>
        </p:nvSpPr>
        <p:spPr>
          <a:xfrm>
            <a:off x="0" y="0"/>
            <a:ext cx="12192000" cy="280969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8FBBE79-9A2D-485C-A5FF-D6F6AFD2A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3581" y="597067"/>
            <a:ext cx="8768625" cy="1149325"/>
          </a:xfrm>
        </p:spPr>
        <p:txBody>
          <a:bodyPr lIns="0" rtlCol="0"/>
          <a:lstStyle>
            <a:lvl1pPr algn="ctr">
              <a:defRPr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0D8C8A61-C19F-4EF6-A991-5B6EFC5F7AF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1038871" y="3050995"/>
            <a:ext cx="1643384" cy="1643384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图片占位符 4" title="图案">
            <a:extLst>
              <a:ext uri="{FF2B5EF4-FFF2-40B4-BE49-F238E27FC236}">
                <a16:creationId xmlns:a16="http://schemas.microsoft.com/office/drawing/2014/main" id="{FB28CC40-CBF3-4E1C-841D-45C7739F95EE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842264" y="3050995"/>
            <a:ext cx="1643384" cy="1643384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12606688-9042-46BE-82EA-2A9034C2125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645657" y="3061267"/>
            <a:ext cx="1643384" cy="1643384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图片占位符 4" title="图案">
            <a:extLst>
              <a:ext uri="{FF2B5EF4-FFF2-40B4-BE49-F238E27FC236}">
                <a16:creationId xmlns:a16="http://schemas.microsoft.com/office/drawing/2014/main" id="{94A72397-DF36-48ED-9888-0827D143B9B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449049" y="3061267"/>
            <a:ext cx="1643384" cy="1643384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DD736A8B-DD51-4DE5-A500-3F2E06CA9E1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4711" y="5272005"/>
            <a:ext cx="2517605" cy="1029458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0" name="文本占位符 6">
            <a:extLst>
              <a:ext uri="{FF2B5EF4-FFF2-40B4-BE49-F238E27FC236}">
                <a16:creationId xmlns:a16="http://schemas.microsoft.com/office/drawing/2014/main" id="{088F0D2C-15BE-4CDF-B390-80500DDD743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4711" y="4791479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1" name="文本占位符 6">
            <a:extLst>
              <a:ext uri="{FF2B5EF4-FFF2-40B4-BE49-F238E27FC236}">
                <a16:creationId xmlns:a16="http://schemas.microsoft.com/office/drawing/2014/main" id="{BC14EC5C-D80F-42F2-A5F0-D4F07AADAEC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3410942" y="5272005"/>
            <a:ext cx="2517605" cy="1029458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2" name="文本占位符 6">
            <a:extLst>
              <a:ext uri="{FF2B5EF4-FFF2-40B4-BE49-F238E27FC236}">
                <a16:creationId xmlns:a16="http://schemas.microsoft.com/office/drawing/2014/main" id="{235DD3B7-76E7-45B9-B75B-30D7AFC8EE6C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410942" y="4791479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7" name="文本占位符 6">
            <a:extLst>
              <a:ext uri="{FF2B5EF4-FFF2-40B4-BE49-F238E27FC236}">
                <a16:creationId xmlns:a16="http://schemas.microsoft.com/office/drawing/2014/main" id="{5A499762-AEDB-43BC-89CC-CC0602BEAF73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6217173" y="5282275"/>
            <a:ext cx="2517605" cy="1029458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8" name="文本占位符 6">
            <a:extLst>
              <a:ext uri="{FF2B5EF4-FFF2-40B4-BE49-F238E27FC236}">
                <a16:creationId xmlns:a16="http://schemas.microsoft.com/office/drawing/2014/main" id="{880EDD7E-326D-47DC-B58D-88ECE1D00F94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217173" y="4801749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9" name="文本占位符 6">
            <a:extLst>
              <a:ext uri="{FF2B5EF4-FFF2-40B4-BE49-F238E27FC236}">
                <a16:creationId xmlns:a16="http://schemas.microsoft.com/office/drawing/2014/main" id="{DB92C933-F978-486C-A305-0BAC73E0F152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9023403" y="5282275"/>
            <a:ext cx="2517605" cy="1029458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20" name="文本占位符 6">
            <a:extLst>
              <a:ext uri="{FF2B5EF4-FFF2-40B4-BE49-F238E27FC236}">
                <a16:creationId xmlns:a16="http://schemas.microsoft.com/office/drawing/2014/main" id="{B18BFAE0-942E-42DB-BD07-596D50E07E37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9023403" y="4801749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21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759266"/>
            <a:ext cx="0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76455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长方形 3" title="图案"/>
          <p:cNvSpPr/>
          <p:nvPr userDrawn="1"/>
        </p:nvSpPr>
        <p:spPr>
          <a:xfrm>
            <a:off x="0" y="1964267"/>
            <a:ext cx="3052729" cy="244350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1" name="长方形 20" title="图案"/>
          <p:cNvSpPr/>
          <p:nvPr userDrawn="1"/>
        </p:nvSpPr>
        <p:spPr>
          <a:xfrm>
            <a:off x="6092848" y="1964267"/>
            <a:ext cx="3052729" cy="244350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8" name="长方形 27" title="图案"/>
          <p:cNvSpPr/>
          <p:nvPr userDrawn="1"/>
        </p:nvSpPr>
        <p:spPr>
          <a:xfrm>
            <a:off x="9139272" y="4414498"/>
            <a:ext cx="3052729" cy="2443502"/>
          </a:xfrm>
          <a:prstGeom prst="rect">
            <a:avLst/>
          </a:prstGeom>
          <a:solidFill>
            <a:schemeClr val="accent2">
              <a:lumMod val="90000"/>
              <a:lumOff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8FBBE79-9A2D-485C-A5FF-D6F6AFD2AFC3}"/>
              </a:ext>
            </a:extLst>
          </p:cNvPr>
          <p:cNvSpPr>
            <a:spLocks noGrp="1"/>
          </p:cNvSpPr>
          <p:nvPr userDrawn="1">
            <p:ph type="title"/>
          </p:nvPr>
        </p:nvSpPr>
        <p:spPr>
          <a:xfrm>
            <a:off x="2106887" y="616350"/>
            <a:ext cx="7978227" cy="1062602"/>
          </a:xfrm>
        </p:spPr>
        <p:txBody>
          <a:bodyPr lIns="0" rtlCol="0"/>
          <a:lstStyle>
            <a:lvl1pPr algn="ctr">
              <a:defRPr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0" name="图片占位符 4" title="图案">
            <a:extLst>
              <a:ext uri="{FF2B5EF4-FFF2-40B4-BE49-F238E27FC236}">
                <a16:creationId xmlns:a16="http://schemas.microsoft.com/office/drawing/2014/main" id="{0D8C8A61-C19F-4EF6-A991-5B6EFC5F7AF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4416552"/>
            <a:ext cx="3054096" cy="2441448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 sz="16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2" name="图片占位符 4" title="图案">
            <a:extLst>
              <a:ext uri="{FF2B5EF4-FFF2-40B4-BE49-F238E27FC236}">
                <a16:creationId xmlns:a16="http://schemas.microsoft.com/office/drawing/2014/main" id="{12606688-9042-46BE-82EA-2A9034C2125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046424" y="1964267"/>
            <a:ext cx="3054096" cy="2441448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 sz="16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33" name="图片占位符 4" title="图案">
            <a:extLst>
              <a:ext uri="{FF2B5EF4-FFF2-40B4-BE49-F238E27FC236}">
                <a16:creationId xmlns:a16="http://schemas.microsoft.com/office/drawing/2014/main" id="{94A72397-DF36-48ED-9888-0827D143B9B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137904" y="1964267"/>
            <a:ext cx="3054096" cy="2441448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 sz="16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6" name="长方形 25" title="图案"/>
          <p:cNvSpPr/>
          <p:nvPr userDrawn="1"/>
        </p:nvSpPr>
        <p:spPr>
          <a:xfrm>
            <a:off x="3046424" y="4414498"/>
            <a:ext cx="3052729" cy="244350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DD736A8B-DD51-4DE5-A500-3F2E06CA9E12}"/>
              </a:ext>
            </a:extLst>
          </p:cNvPr>
          <p:cNvSpPr>
            <a:spLocks noGrp="1"/>
          </p:cNvSpPr>
          <p:nvPr userDrawn="1">
            <p:ph type="body" sz="quarter" idx="15"/>
          </p:nvPr>
        </p:nvSpPr>
        <p:spPr>
          <a:xfrm>
            <a:off x="264410" y="3652861"/>
            <a:ext cx="2517605" cy="484146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0" name="文本占位符 6">
            <a:extLst>
              <a:ext uri="{FF2B5EF4-FFF2-40B4-BE49-F238E27FC236}">
                <a16:creationId xmlns:a16="http://schemas.microsoft.com/office/drawing/2014/main" id="{088F0D2C-15BE-4CDF-B390-80500DDD7436}"/>
              </a:ext>
            </a:extLst>
          </p:cNvPr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64410" y="3248535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1" name="文本占位符 6">
            <a:extLst>
              <a:ext uri="{FF2B5EF4-FFF2-40B4-BE49-F238E27FC236}">
                <a16:creationId xmlns:a16="http://schemas.microsoft.com/office/drawing/2014/main" id="{BC14EC5C-D80F-42F2-A5F0-D4F07AADAECE}"/>
              </a:ext>
            </a:extLst>
          </p:cNvPr>
          <p:cNvSpPr>
            <a:spLocks noGrp="1"/>
          </p:cNvSpPr>
          <p:nvPr userDrawn="1">
            <p:ph type="body" sz="quarter" idx="17"/>
          </p:nvPr>
        </p:nvSpPr>
        <p:spPr>
          <a:xfrm>
            <a:off x="6359042" y="3652861"/>
            <a:ext cx="2517605" cy="484146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2" name="文本占位符 6">
            <a:extLst>
              <a:ext uri="{FF2B5EF4-FFF2-40B4-BE49-F238E27FC236}">
                <a16:creationId xmlns:a16="http://schemas.microsoft.com/office/drawing/2014/main" id="{235DD3B7-76E7-45B9-B75B-30D7AFC8EE6C}"/>
              </a:ext>
            </a:extLst>
          </p:cNvPr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6359042" y="3248535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3" name="文本占位符 6">
            <a:extLst>
              <a:ext uri="{FF2B5EF4-FFF2-40B4-BE49-F238E27FC236}">
                <a16:creationId xmlns:a16="http://schemas.microsoft.com/office/drawing/2014/main" id="{3B9FAC90-EA8D-4C0E-A0D1-0D252B50A12F}"/>
              </a:ext>
            </a:extLst>
          </p:cNvPr>
          <p:cNvSpPr>
            <a:spLocks noGrp="1"/>
          </p:cNvSpPr>
          <p:nvPr userDrawn="1">
            <p:ph type="body" sz="quarter" idx="19"/>
          </p:nvPr>
        </p:nvSpPr>
        <p:spPr>
          <a:xfrm>
            <a:off x="3288925" y="5167572"/>
            <a:ext cx="2517605" cy="484146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文本占位符 6">
            <a:extLst>
              <a:ext uri="{FF2B5EF4-FFF2-40B4-BE49-F238E27FC236}">
                <a16:creationId xmlns:a16="http://schemas.microsoft.com/office/drawing/2014/main" id="{5556F808-0B84-4923-9C86-83F13CFABBB6}"/>
              </a:ext>
            </a:extLst>
          </p:cNvPr>
          <p:cNvSpPr>
            <a:spLocks noGrp="1"/>
          </p:cNvSpPr>
          <p:nvPr userDrawn="1">
            <p:ph type="body" sz="quarter" idx="20" hasCustomPrompt="1"/>
          </p:nvPr>
        </p:nvSpPr>
        <p:spPr>
          <a:xfrm>
            <a:off x="3288925" y="4763246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15" name="文本占位符 6">
            <a:extLst>
              <a:ext uri="{FF2B5EF4-FFF2-40B4-BE49-F238E27FC236}">
                <a16:creationId xmlns:a16="http://schemas.microsoft.com/office/drawing/2014/main" id="{6D49870F-68D7-4CDC-8F2A-696151FA2B90}"/>
              </a:ext>
            </a:extLst>
          </p:cNvPr>
          <p:cNvSpPr>
            <a:spLocks noGrp="1"/>
          </p:cNvSpPr>
          <p:nvPr userDrawn="1">
            <p:ph type="body" sz="quarter" idx="21"/>
          </p:nvPr>
        </p:nvSpPr>
        <p:spPr>
          <a:xfrm>
            <a:off x="9412281" y="5167572"/>
            <a:ext cx="2517605" cy="484146"/>
          </a:xfrm>
        </p:spPr>
        <p:txBody>
          <a:bodyPr lIns="0" rtlCol="0">
            <a:no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6" name="文本占位符 6">
            <a:extLst>
              <a:ext uri="{FF2B5EF4-FFF2-40B4-BE49-F238E27FC236}">
                <a16:creationId xmlns:a16="http://schemas.microsoft.com/office/drawing/2014/main" id="{530C251D-6B9A-485B-A02D-AAF34ECA7B5D}"/>
              </a:ext>
            </a:extLst>
          </p:cNvPr>
          <p:cNvSpPr>
            <a:spLocks noGrp="1"/>
          </p:cNvSpPr>
          <p:nvPr userDrawn="1">
            <p:ph type="body" sz="quarter" idx="22" hasCustomPrompt="1"/>
          </p:nvPr>
        </p:nvSpPr>
        <p:spPr>
          <a:xfrm>
            <a:off x="9412281" y="4763246"/>
            <a:ext cx="2517605" cy="382749"/>
          </a:xfrm>
        </p:spPr>
        <p:txBody>
          <a:bodyPr lIns="0" rtlCol="0" anchor="b">
            <a:noAutofit/>
          </a:bodyPr>
          <a:lstStyle>
            <a:lvl1pPr marL="0" indent="0" algn="ctr">
              <a:buNone/>
              <a:defRPr sz="16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添加姓名</a:t>
            </a:r>
          </a:p>
        </p:txBody>
      </p:sp>
      <p:sp>
        <p:nvSpPr>
          <p:cNvPr id="31" name="图片占位符 4" title="图案">
            <a:extLst>
              <a:ext uri="{FF2B5EF4-FFF2-40B4-BE49-F238E27FC236}">
                <a16:creationId xmlns:a16="http://schemas.microsoft.com/office/drawing/2014/main" id="{FB28CC40-CBF3-4E1C-841D-45C7739F95EE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092848" y="4416552"/>
            <a:ext cx="3054096" cy="2441448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 sz="16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3117509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839972"/>
            <a:ext cx="4767262" cy="1342045"/>
          </a:xfrm>
        </p:spPr>
        <p:txBody>
          <a:bodyPr lIns="0" rtlCol="0" anchor="b">
            <a:normAutofit/>
          </a:bodyPr>
          <a:lstStyle>
            <a:lvl1pPr>
              <a:defRPr sz="400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2635242"/>
            <a:ext cx="4767262" cy="3483263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文本占位符 11">
            <a:extLst>
              <a:ext uri="{FF2B5EF4-FFF2-40B4-BE49-F238E27FC236}">
                <a16:creationId xmlns:a16="http://schemas.microsoft.com/office/drawing/2014/main" id="{BC005EA5-AC3E-B248-B6E7-9CA2F3092AA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38200" y="2247679"/>
            <a:ext cx="4767262" cy="321901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937569" y="2247900"/>
            <a:ext cx="5620473" cy="387032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  <p:sp>
        <p:nvSpPr>
          <p:cNvPr id="2" name="长方形 1">
            <a:extLst>
              <a:ext uri="{FF2B5EF4-FFF2-40B4-BE49-F238E27FC236}">
                <a16:creationId xmlns:a16="http://schemas.microsoft.com/office/drawing/2014/main" id="{2B5F4DF3-3822-4AC9-9C82-C8D284E443EB}"/>
              </a:ext>
            </a:extLst>
          </p:cNvPr>
          <p:cNvSpPr/>
          <p:nvPr userDrawn="1"/>
        </p:nvSpPr>
        <p:spPr>
          <a:xfrm>
            <a:off x="5937569" y="2082800"/>
            <a:ext cx="5620473" cy="101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96353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839972"/>
            <a:ext cx="4767262" cy="1342045"/>
          </a:xfrm>
        </p:spPr>
        <p:txBody>
          <a:bodyPr lIns="0" rtlCol="0" anchor="b">
            <a:normAutofit/>
          </a:bodyPr>
          <a:lstStyle>
            <a:lvl1pPr>
              <a:defRPr sz="40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2635242"/>
            <a:ext cx="4767262" cy="3483263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文本占位符 11">
            <a:extLst>
              <a:ext uri="{FF2B5EF4-FFF2-40B4-BE49-F238E27FC236}">
                <a16:creationId xmlns:a16="http://schemas.microsoft.com/office/drawing/2014/main" id="{BC005EA5-AC3E-B248-B6E7-9CA2F3092AA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38200" y="2247679"/>
            <a:ext cx="4767262" cy="321901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937569" y="839972"/>
            <a:ext cx="5620473" cy="5278253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  <p:sp>
        <p:nvSpPr>
          <p:cNvPr id="7" name="形状 62" title="图案">
            <a:extLst>
              <a:ext uri="{FF2B5EF4-FFF2-40B4-BE49-F238E27FC236}">
                <a16:creationId xmlns:a16="http://schemas.microsoft.com/office/drawing/2014/main" id="{5C48ADE8-5D65-4FF2-93E1-D504137454D1}"/>
              </a:ext>
            </a:extLst>
          </p:cNvPr>
          <p:cNvSpPr/>
          <p:nvPr userDrawn="1"/>
        </p:nvSpPr>
        <p:spPr>
          <a:xfrm flipV="1">
            <a:off x="5770807" y="839972"/>
            <a:ext cx="0" cy="5370328"/>
          </a:xfrm>
          <a:prstGeom prst="line">
            <a:avLst/>
          </a:prstGeom>
          <a:ln w="76200">
            <a:solidFill>
              <a:schemeClr val="accent1">
                <a:alpha val="97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012737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长方形 1">
            <a:extLst>
              <a:ext uri="{FF2B5EF4-FFF2-40B4-BE49-F238E27FC236}">
                <a16:creationId xmlns:a16="http://schemas.microsoft.com/office/drawing/2014/main" id="{85EE74C1-9E1A-46A4-9261-8F389FEAB7F4}"/>
              </a:ext>
            </a:extLst>
          </p:cNvPr>
          <p:cNvSpPr/>
          <p:nvPr userDrawn="1"/>
        </p:nvSpPr>
        <p:spPr>
          <a:xfrm>
            <a:off x="5727700" y="0"/>
            <a:ext cx="64643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839972"/>
            <a:ext cx="4767262" cy="1342045"/>
          </a:xfrm>
        </p:spPr>
        <p:txBody>
          <a:bodyPr lIns="0" rtlCol="0" anchor="b">
            <a:normAutofit/>
          </a:bodyPr>
          <a:lstStyle>
            <a:lvl1pPr>
              <a:defRPr sz="40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2635242"/>
            <a:ext cx="4767262" cy="3483263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文本占位符 11">
            <a:extLst>
              <a:ext uri="{FF2B5EF4-FFF2-40B4-BE49-F238E27FC236}">
                <a16:creationId xmlns:a16="http://schemas.microsoft.com/office/drawing/2014/main" id="{BC005EA5-AC3E-B248-B6E7-9CA2F3092AA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38200" y="2247679"/>
            <a:ext cx="4767262" cy="321901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937569" y="839972"/>
            <a:ext cx="5620473" cy="5278253"/>
          </a:xfr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1476893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长方形 1">
            <a:extLst>
              <a:ext uri="{FF2B5EF4-FFF2-40B4-BE49-F238E27FC236}">
                <a16:creationId xmlns:a16="http://schemas.microsoft.com/office/drawing/2014/main" id="{85EE74C1-9E1A-46A4-9261-8F389FEAB7F4}"/>
              </a:ext>
            </a:extLst>
          </p:cNvPr>
          <p:cNvSpPr/>
          <p:nvPr userDrawn="1"/>
        </p:nvSpPr>
        <p:spPr>
          <a:xfrm>
            <a:off x="5727700" y="0"/>
            <a:ext cx="64643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839972"/>
            <a:ext cx="4767262" cy="1342045"/>
          </a:xfrm>
        </p:spPr>
        <p:txBody>
          <a:bodyPr lIns="0" rtlCol="0" anchor="b">
            <a:normAutofit/>
          </a:bodyPr>
          <a:lstStyle>
            <a:lvl1pPr>
              <a:defRPr sz="40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2635242"/>
            <a:ext cx="4767262" cy="3483263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14" name="文本占位符 11">
            <a:extLst>
              <a:ext uri="{FF2B5EF4-FFF2-40B4-BE49-F238E27FC236}">
                <a16:creationId xmlns:a16="http://schemas.microsoft.com/office/drawing/2014/main" id="{BC005EA5-AC3E-B248-B6E7-9CA2F3092AA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38200" y="2247679"/>
            <a:ext cx="4767262" cy="321901"/>
          </a:xfrm>
        </p:spPr>
        <p:txBody>
          <a:bodyPr lIns="0" rtlCol="0" anchor="t">
            <a:normAutofit/>
          </a:bodyPr>
          <a:lstStyle>
            <a:lvl1pPr marL="0" indent="0">
              <a:buNone/>
              <a:defRPr sz="1400" spc="30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937569" y="839972"/>
            <a:ext cx="5620473" cy="5278253"/>
          </a:xfr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1542580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7180" y="687572"/>
            <a:ext cx="4767262" cy="1342045"/>
          </a:xfrm>
        </p:spPr>
        <p:txBody>
          <a:bodyPr lIns="0" rtlCol="0" anchor="b">
            <a:normAutofit/>
          </a:bodyPr>
          <a:lstStyle>
            <a:lvl1pPr algn="r">
              <a:defRPr sz="4000"/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815420" y="687573"/>
            <a:ext cx="5370740" cy="1342044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838200" y="2392680"/>
            <a:ext cx="10719842" cy="416750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4456074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8F6D2B1F-21AB-FC4C-ADF6-BC4463A62D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47180" y="687572"/>
            <a:ext cx="4767262" cy="1342045"/>
          </a:xfrm>
        </p:spPr>
        <p:txBody>
          <a:bodyPr lIns="0" rtlCol="0" anchor="b">
            <a:normAutofit/>
          </a:bodyPr>
          <a:lstStyle>
            <a:lvl1pPr algn="r">
              <a:defRPr sz="4000"/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F1372009-C299-3A49-80B3-22EAC70160E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815420" y="687573"/>
            <a:ext cx="5370740" cy="1342044"/>
          </a:xfrm>
        </p:spPr>
        <p:txBody>
          <a:bodyPr lIns="0" rtlCol="0">
            <a:normAutofit/>
          </a:bodyPr>
          <a:lstStyle>
            <a:lvl1pPr marL="0" indent="0">
              <a:lnSpc>
                <a:spcPct val="100000"/>
              </a:lnSpc>
              <a:buNone/>
              <a:defRPr sz="1400" spc="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  <a:lvl2pPr marL="457200" indent="0">
              <a:lnSpc>
                <a:spcPct val="100000"/>
              </a:lnSpc>
              <a:buNone/>
              <a:defRPr sz="1100" spc="0">
                <a:solidFill>
                  <a:schemeClr val="tx2"/>
                </a:solidFill>
              </a:defRPr>
            </a:lvl2pPr>
            <a:lvl3pPr marL="914400" indent="0">
              <a:lnSpc>
                <a:spcPct val="100000"/>
              </a:lnSpc>
              <a:buNone/>
              <a:defRPr sz="1050" spc="0">
                <a:solidFill>
                  <a:schemeClr val="tx2"/>
                </a:solidFill>
              </a:defRPr>
            </a:lvl3pPr>
            <a:lvl4pPr marL="13716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4pPr>
            <a:lvl5pPr marL="1828800" indent="0">
              <a:lnSpc>
                <a:spcPct val="100000"/>
              </a:lnSpc>
              <a:buNone/>
              <a:defRPr sz="1000" spc="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3" name="图表占位符 2" title="图案">
            <a:extLst>
              <a:ext uri="{FF2B5EF4-FFF2-40B4-BE49-F238E27FC236}">
                <a16:creationId xmlns:a16="http://schemas.microsoft.com/office/drawing/2014/main" id="{D352E4A8-F531-4E6C-BD45-CE540EDB1D48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815420" y="2392680"/>
            <a:ext cx="5742622" cy="402399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  <p:sp>
        <p:nvSpPr>
          <p:cNvPr id="4" name="图片占位符 3" title="图案">
            <a:extLst>
              <a:ext uri="{FF2B5EF4-FFF2-40B4-BE49-F238E27FC236}">
                <a16:creationId xmlns:a16="http://schemas.microsoft.com/office/drawing/2014/main" id="{C9E9201F-1E54-4CE0-974D-2A45F04F48B9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838200" y="2392045"/>
            <a:ext cx="4776788" cy="4023995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985145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包含图像的标题幻灯片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65399" y="3107447"/>
            <a:ext cx="7252505" cy="891250"/>
          </a:xfrm>
        </p:spPr>
        <p:txBody>
          <a:bodyPr rtlCol="0" anchor="t">
            <a:noAutofit/>
          </a:bodyPr>
          <a:lstStyle>
            <a:lvl1pPr algn="ct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65400" y="4195470"/>
            <a:ext cx="7252504" cy="338549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924870"/>
            <a:ext cx="0" cy="2188805"/>
          </a:xfrm>
          <a:prstGeom prst="line">
            <a:avLst/>
          </a:prstGeom>
          <a:ln w="254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长方形 6" title="图案"/>
          <p:cNvSpPr/>
          <p:nvPr userDrawn="1"/>
        </p:nvSpPr>
        <p:spPr>
          <a:xfrm>
            <a:off x="1238104" y="860778"/>
            <a:ext cx="9715792" cy="5136445"/>
          </a:xfrm>
          <a:prstGeom prst="rect">
            <a:avLst/>
          </a:prstGeom>
          <a:noFill/>
          <a:ln w="76200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876062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布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74535-13A9-914D-A6BC-97AFF288301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7700" y="289560"/>
            <a:ext cx="10896600" cy="893218"/>
          </a:xfrm>
        </p:spPr>
        <p:txBody>
          <a:bodyPr rtlCol="0" anchor="b"/>
          <a:lstStyle>
            <a:lvl1pPr algn="ctr">
              <a:defRPr/>
            </a:lvl1pPr>
          </a:lstStyle>
          <a:p>
            <a:pPr rtl="0"/>
            <a:r>
              <a:rPr lang="zh-CN" altLang="en-US" noProof="0" dirty="0"/>
              <a:t>单击以编辑模板标题样式</a:t>
            </a:r>
          </a:p>
        </p:txBody>
      </p:sp>
      <p:sp>
        <p:nvSpPr>
          <p:cNvPr id="11" name="文本占位符 11">
            <a:extLst>
              <a:ext uri="{FF2B5EF4-FFF2-40B4-BE49-F238E27FC236}">
                <a16:creationId xmlns:a16="http://schemas.microsoft.com/office/drawing/2014/main" id="{43A40995-514F-A74C-B120-F2ADB492062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47700" y="1097363"/>
            <a:ext cx="10896600" cy="602887"/>
          </a:xfrm>
        </p:spPr>
        <p:txBody>
          <a:bodyPr rtlCol="0" anchor="ctr">
            <a:normAutofit/>
          </a:bodyPr>
          <a:lstStyle>
            <a:lvl1pPr marL="0" indent="0" algn="ctr">
              <a:buNone/>
              <a:defRPr sz="1400" spc="300">
                <a:solidFill>
                  <a:schemeClr val="tx2"/>
                </a:solidFill>
                <a:latin typeface="+mj-lt"/>
              </a:defRPr>
            </a:lvl1pPr>
            <a:lvl2pPr>
              <a:defRPr sz="1100">
                <a:solidFill>
                  <a:schemeClr val="tx2"/>
                </a:solidFill>
              </a:defRPr>
            </a:lvl2pPr>
            <a:lvl3pPr>
              <a:defRPr sz="1050">
                <a:solidFill>
                  <a:schemeClr val="tx2"/>
                </a:solidFill>
              </a:defRPr>
            </a:lvl3pPr>
            <a:lvl4pPr>
              <a:defRPr sz="1000">
                <a:solidFill>
                  <a:schemeClr val="tx2"/>
                </a:solidFill>
              </a:defRPr>
            </a:lvl4pPr>
            <a:lvl5pPr>
              <a:defRPr sz="1000">
                <a:solidFill>
                  <a:schemeClr val="tx2"/>
                </a:solidFill>
              </a:defRPr>
            </a:lvl5pPr>
          </a:lstStyle>
          <a:p>
            <a:pPr lvl="0" rtl="0"/>
            <a:r>
              <a:rPr lang="zh-CN" altLang="en-US" noProof="0" dirty="0"/>
              <a:t>在此输入副标题</a:t>
            </a:r>
          </a:p>
        </p:txBody>
      </p:sp>
      <p:sp>
        <p:nvSpPr>
          <p:cNvPr id="4" name="表格占位符 3" title="图案">
            <a:extLst>
              <a:ext uri="{FF2B5EF4-FFF2-40B4-BE49-F238E27FC236}">
                <a16:creationId xmlns:a16="http://schemas.microsoft.com/office/drawing/2014/main" id="{EC1740A4-BBA1-4296-9738-ADD3B80B2439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647700" y="1806575"/>
            <a:ext cx="10896600" cy="4578350"/>
          </a:xfrm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表格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5082984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697232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长方形 2">
            <a:extLst>
              <a:ext uri="{FF2B5EF4-FFF2-40B4-BE49-F238E27FC236}">
                <a16:creationId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图片占位符 6" title="图案">
            <a:extLst>
              <a:ext uri="{FF2B5EF4-FFF2-40B4-BE49-F238E27FC236}">
                <a16:creationId xmlns:a16="http://schemas.microsoft.com/office/drawing/2014/main" id="{18957288-25D1-4D25-BECD-5A2E6A88818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6595" y="260350"/>
            <a:ext cx="4492625" cy="630078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marL="0" lvl="0" indent="0" algn="ctr" rtl="0">
              <a:buNone/>
            </a:pPr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图片占位符 6" title="图案">
            <a:extLst>
              <a:ext uri="{FF2B5EF4-FFF2-40B4-BE49-F238E27FC236}">
                <a16:creationId xmlns:a16="http://schemas.microsoft.com/office/drawing/2014/main" id="{3F6FD22A-5FDA-45EC-BE49-3C0E30A397B0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7839076" y="260350"/>
            <a:ext cx="4052888" cy="380365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marL="0" lvl="0" indent="0" algn="ctr" rtl="0">
              <a:buNone/>
            </a:pPr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图片占位符 6" title="图案">
            <a:extLst>
              <a:ext uri="{FF2B5EF4-FFF2-40B4-BE49-F238E27FC236}">
                <a16:creationId xmlns:a16="http://schemas.microsoft.com/office/drawing/2014/main" id="{B64BDA74-9644-41EB-984D-939D27B60F3F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7839076" y="4165600"/>
            <a:ext cx="4052888" cy="239553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marL="0" lvl="0" indent="0" algn="ctr" rtl="0">
              <a:buNone/>
            </a:pPr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531D0563-B39F-46E6-AC0D-1CDBD9E8989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8160" y="450030"/>
            <a:ext cx="2578099" cy="2508588"/>
          </a:xfrm>
        </p:spPr>
        <p:txBody>
          <a:bodyPr lIns="0" rtlCol="0" anchor="b">
            <a:normAutofit/>
          </a:bodyPr>
          <a:lstStyle>
            <a:lvl1pPr algn="l">
              <a:defRPr sz="40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0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1612562" y="1959892"/>
            <a:ext cx="0" cy="2188805"/>
          </a:xfrm>
          <a:prstGeom prst="line">
            <a:avLst/>
          </a:prstGeom>
          <a:ln w="76200">
            <a:solidFill>
              <a:schemeClr val="accent4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93779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6" title="图案">
            <a:extLst>
              <a:ext uri="{FF2B5EF4-FFF2-40B4-BE49-F238E27FC236}">
                <a16:creationId xmlns:a16="http://schemas.microsoft.com/office/drawing/2014/main" id="{18957288-25D1-4D25-BECD-5A2E6A88818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2315" y="1497808"/>
            <a:ext cx="3129335" cy="536019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marL="0" lvl="0" indent="0" algn="ctr" rtl="0">
              <a:buNone/>
            </a:pPr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图片占位符 6" title="图案">
            <a:extLst>
              <a:ext uri="{FF2B5EF4-FFF2-40B4-BE49-F238E27FC236}">
                <a16:creationId xmlns:a16="http://schemas.microsoft.com/office/drawing/2014/main" id="{3F6FD22A-5FDA-45EC-BE49-3C0E30A397B0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366714" y="-20671"/>
            <a:ext cx="3129336" cy="5397069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marL="0" lvl="0" indent="0" algn="ctr" rtl="0">
              <a:buNone/>
            </a:pPr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531D0563-B39F-46E6-AC0D-1CDBD9E8989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461446" y="2718684"/>
            <a:ext cx="3415560" cy="2508588"/>
          </a:xfrm>
        </p:spPr>
        <p:txBody>
          <a:bodyPr lIns="0" rtlCol="0" anchor="b">
            <a:normAutofit/>
          </a:bodyPr>
          <a:lstStyle>
            <a:lvl1pPr algn="l">
              <a:defRPr sz="4000"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 </a:t>
            </a:r>
            <a:br>
              <a:rPr lang="zh-CN" altLang="en-US" noProof="0" dirty="0"/>
            </a:br>
            <a:r>
              <a:rPr lang="zh-CN" altLang="en-US" noProof="0" dirty="0"/>
              <a:t>添加幻灯片标题</a:t>
            </a:r>
          </a:p>
        </p:txBody>
      </p:sp>
      <p:sp>
        <p:nvSpPr>
          <p:cNvPr id="10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8555848" y="4281994"/>
            <a:ext cx="0" cy="2188805"/>
          </a:xfrm>
          <a:prstGeom prst="line">
            <a:avLst/>
          </a:prstGeom>
          <a:ln w="76200">
            <a:solidFill>
              <a:schemeClr val="accent4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676180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4" title="图案">
            <a:extLst>
              <a:ext uri="{FF2B5EF4-FFF2-40B4-BE49-F238E27FC236}">
                <a16:creationId xmlns:a16="http://schemas.microsoft.com/office/drawing/2014/main" id="{AC817481-FC70-46B9-B779-4E5C04778C8E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12725" y="1260389"/>
            <a:ext cx="2816352" cy="3173816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图片占位符 4" title="图案">
            <a:extLst>
              <a:ext uri="{FF2B5EF4-FFF2-40B4-BE49-F238E27FC236}">
                <a16:creationId xmlns:a16="http://schemas.microsoft.com/office/drawing/2014/main" id="{D653D0B5-B695-4544-91E9-B8223EA713F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194701" y="0"/>
            <a:ext cx="2817564" cy="3175686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5" name="图片占位符 4" title="图案">
            <a:extLst>
              <a:ext uri="{FF2B5EF4-FFF2-40B4-BE49-F238E27FC236}">
                <a16:creationId xmlns:a16="http://schemas.microsoft.com/office/drawing/2014/main" id="{00DB6AEA-811C-4554-97AF-7D4F2639BDC7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213361" y="4586414"/>
            <a:ext cx="5798904" cy="2271585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6" name="图片占位符 4" title="图案">
            <a:extLst>
              <a:ext uri="{FF2B5EF4-FFF2-40B4-BE49-F238E27FC236}">
                <a16:creationId xmlns:a16="http://schemas.microsoft.com/office/drawing/2014/main" id="{75694821-2A94-40B8-8AAD-3E3762AFD38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179737" y="4586414"/>
            <a:ext cx="2817564" cy="2271585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7" name="图片占位符 4" title="图案">
            <a:extLst>
              <a:ext uri="{FF2B5EF4-FFF2-40B4-BE49-F238E27FC236}">
                <a16:creationId xmlns:a16="http://schemas.microsoft.com/office/drawing/2014/main" id="{D653D0B5-B695-4544-91E9-B8223EA713FF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177889" y="2030436"/>
            <a:ext cx="2817564" cy="2403769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图片占位符 4" title="图案">
            <a:extLst>
              <a:ext uri="{FF2B5EF4-FFF2-40B4-BE49-F238E27FC236}">
                <a16:creationId xmlns:a16="http://schemas.microsoft.com/office/drawing/2014/main" id="{D653D0B5-B695-4544-91E9-B8223EA713FF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9161076" y="0"/>
            <a:ext cx="2817564" cy="4434205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2" name="长方形 1" title="图案"/>
          <p:cNvSpPr/>
          <p:nvPr userDrawn="1"/>
        </p:nvSpPr>
        <p:spPr>
          <a:xfrm>
            <a:off x="213361" y="0"/>
            <a:ext cx="2815716" cy="109975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长方形 8" title="图案"/>
          <p:cNvSpPr/>
          <p:nvPr userDrawn="1"/>
        </p:nvSpPr>
        <p:spPr>
          <a:xfrm>
            <a:off x="3196549" y="3334454"/>
            <a:ext cx="2815716" cy="109975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" name="长方形 9" title="图案"/>
          <p:cNvSpPr/>
          <p:nvPr userDrawn="1"/>
        </p:nvSpPr>
        <p:spPr>
          <a:xfrm>
            <a:off x="6179737" y="0"/>
            <a:ext cx="2815716" cy="18782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1" name="长方形 10" title="图案"/>
          <p:cNvSpPr/>
          <p:nvPr userDrawn="1"/>
        </p:nvSpPr>
        <p:spPr>
          <a:xfrm>
            <a:off x="9162924" y="4598770"/>
            <a:ext cx="2815716" cy="22592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22771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包含图像的标题幻灯片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A99C074-A230-B944-8FEA-870A76765C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65399" y="3107447"/>
            <a:ext cx="7252505" cy="891250"/>
          </a:xfrm>
        </p:spPr>
        <p:txBody>
          <a:bodyPr rtlCol="0" anchor="t">
            <a:noAutofit/>
          </a:bodyPr>
          <a:lstStyle>
            <a:lvl1pPr algn="ct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1221857D-ECFA-4D4D-91DF-E3650079150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65400" y="4195470"/>
            <a:ext cx="7252504" cy="338549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5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rot="16200000" flipV="1">
            <a:off x="6096000" y="2924870"/>
            <a:ext cx="0" cy="2188805"/>
          </a:xfrm>
          <a:prstGeom prst="line">
            <a:avLst/>
          </a:prstGeom>
          <a:ln w="25400">
            <a:solidFill>
              <a:schemeClr val="bg1"/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长方形 6" title="图案"/>
          <p:cNvSpPr/>
          <p:nvPr userDrawn="1"/>
        </p:nvSpPr>
        <p:spPr>
          <a:xfrm>
            <a:off x="1238104" y="860778"/>
            <a:ext cx="9715792" cy="5136445"/>
          </a:xfrm>
          <a:prstGeom prst="rect">
            <a:avLst/>
          </a:prstGeom>
          <a:noFill/>
          <a:ln w="76200">
            <a:solidFill>
              <a:schemeClr val="accent2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2895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包含图像的幻灯片分隔线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E919B9B-5D3F-4FF0-A499-8925E9560B9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3673179"/>
            <a:ext cx="6826342" cy="2188805"/>
          </a:xfrm>
        </p:spPr>
        <p:txBody>
          <a:bodyPr rIns="457200" rtlCol="0" anchor="ctr">
            <a:noAutofit/>
          </a:bodyPr>
          <a:lstStyle>
            <a:lvl1pPr algn="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12" title="图案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664542" y="3665204"/>
            <a:ext cx="4527458" cy="2196780"/>
          </a:xfrm>
          <a:solidFill>
            <a:schemeClr val="accent1"/>
          </a:solidFill>
        </p:spPr>
        <p:txBody>
          <a:bodyPr lIns="274320" tIns="182880" rIns="182880" bIns="182880" rtlCol="0" anchor="ctr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6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flipV="1">
            <a:off x="7664541" y="3673179"/>
            <a:ext cx="1" cy="218880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27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包含图像的幻灯片分隔线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4" title="图案">
            <a:extLst>
              <a:ext uri="{FF2B5EF4-FFF2-40B4-BE49-F238E27FC236}">
                <a16:creationId xmlns:a16="http://schemas.microsoft.com/office/drawing/2014/main" id="{BE84B7CE-D997-4F92-BD9D-3F9DE2782EF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3712"/>
          </a:xfrm>
          <a:solidFill>
            <a:schemeClr val="bg1">
              <a:lumMod val="95000"/>
            </a:schemeClr>
          </a:solidFill>
        </p:spPr>
        <p:txBody>
          <a:bodyPr rtlCol="0"/>
          <a:lstStyle>
            <a:lvl1pPr>
              <a:defRPr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E919B9B-5D3F-4FF0-A499-8925E9560B9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3673179"/>
            <a:ext cx="6826342" cy="2188805"/>
          </a:xfrm>
        </p:spPr>
        <p:txBody>
          <a:bodyPr rIns="457200" rtlCol="0" anchor="ctr">
            <a:noAutofit/>
          </a:bodyPr>
          <a:lstStyle>
            <a:lvl1pPr algn="r">
              <a:defRPr sz="5000" b="1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添加标题</a:t>
            </a:r>
          </a:p>
        </p:txBody>
      </p:sp>
      <p:sp>
        <p:nvSpPr>
          <p:cNvPr id="9" name="文本占位符 12" title="图案">
            <a:extLst>
              <a:ext uri="{FF2B5EF4-FFF2-40B4-BE49-F238E27FC236}">
                <a16:creationId xmlns:a16="http://schemas.microsoft.com/office/drawing/2014/main" id="{89A80859-BDA6-44AA-A750-4E06108B9B2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664542" y="3665204"/>
            <a:ext cx="4527458" cy="2196780"/>
          </a:xfrm>
          <a:solidFill>
            <a:schemeClr val="accent2"/>
          </a:solidFill>
        </p:spPr>
        <p:txBody>
          <a:bodyPr lIns="274320" tIns="182880" rIns="182880" bIns="182880" rtlCol="0" anchor="ctr">
            <a:normAutofit/>
          </a:bodyPr>
          <a:lstStyle>
            <a:lvl1pPr marL="0" indent="0">
              <a:buNone/>
              <a:defRPr sz="1600" spc="30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</a:lstStyle>
          <a:p>
            <a:pPr lvl="0" rtl="0"/>
            <a:r>
              <a:rPr lang="zh-CN" altLang="en-US" noProof="0" dirty="0"/>
              <a:t>在此处输入副标题</a:t>
            </a:r>
          </a:p>
        </p:txBody>
      </p:sp>
      <p:sp>
        <p:nvSpPr>
          <p:cNvPr id="6" name="形状 62" title="图案">
            <a:extLst>
              <a:ext uri="{FF2B5EF4-FFF2-40B4-BE49-F238E27FC236}">
                <a16:creationId xmlns:a16="http://schemas.microsoft.com/office/drawing/2014/main" id="{E1A23DB6-E067-4A30-8C4B-98B452428518}"/>
              </a:ext>
            </a:extLst>
          </p:cNvPr>
          <p:cNvSpPr/>
          <p:nvPr userDrawn="1"/>
        </p:nvSpPr>
        <p:spPr>
          <a:xfrm flipV="1">
            <a:off x="7664541" y="3673179"/>
            <a:ext cx="1" cy="2188805"/>
          </a:xfrm>
          <a:prstGeom prst="line">
            <a:avLst/>
          </a:prstGeom>
          <a:ln w="76200">
            <a:solidFill>
              <a:schemeClr val="accent2">
                <a:lumMod val="75000"/>
                <a:lumOff val="25000"/>
              </a:schemeClr>
            </a:solidFill>
            <a:miter lim="400000"/>
          </a:ln>
        </p:spPr>
        <p:txBody>
          <a:bodyPr lIns="19050" tIns="19050" rIns="19050" bIns="19050" rtlCol="0" anchor="ctr"/>
          <a:lstStyle/>
          <a:p>
            <a:pPr algn="ctr" rtl="0">
              <a:defRPr sz="30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zh-CN" altLang="en-US" sz="1500" noProof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206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1F0FA98-2EE8-734A-95BB-A4637DCAD5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655A45B-F495-F641-AA7A-36292C3CC9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227B26-65C5-5A4B-AAEC-70B3B5201C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defRPr>
            </a:lvl1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0737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736" r:id="rId2"/>
    <p:sldLayoutId id="2147483689" r:id="rId3"/>
    <p:sldLayoutId id="2147483735" r:id="rId4"/>
    <p:sldLayoutId id="2147483684" r:id="rId5"/>
    <p:sldLayoutId id="2147483752" r:id="rId6"/>
    <p:sldLayoutId id="2147483737" r:id="rId7"/>
    <p:sldLayoutId id="2147483651" r:id="rId8"/>
    <p:sldLayoutId id="2147483738" r:id="rId9"/>
    <p:sldLayoutId id="2147483685" r:id="rId10"/>
    <p:sldLayoutId id="2147483674" r:id="rId11"/>
    <p:sldLayoutId id="2147483690" r:id="rId12"/>
    <p:sldLayoutId id="2147483694" r:id="rId13"/>
    <p:sldLayoutId id="2147483748" r:id="rId14"/>
    <p:sldLayoutId id="2147483693" r:id="rId15"/>
    <p:sldLayoutId id="2147483686" r:id="rId16"/>
    <p:sldLayoutId id="2147483703" r:id="rId17"/>
    <p:sldLayoutId id="2147483709" r:id="rId18"/>
    <p:sldLayoutId id="2147483710" r:id="rId19"/>
    <p:sldLayoutId id="2147483711" r:id="rId20"/>
    <p:sldLayoutId id="2147483712" r:id="rId21"/>
    <p:sldLayoutId id="2147483749" r:id="rId22"/>
    <p:sldLayoutId id="2147483751" r:id="rId23"/>
    <p:sldLayoutId id="2147483704" r:id="rId24"/>
    <p:sldLayoutId id="2147483702" r:id="rId25"/>
    <p:sldLayoutId id="2147483713" r:id="rId26"/>
    <p:sldLayoutId id="2147483714" r:id="rId27"/>
    <p:sldLayoutId id="2147483715" r:id="rId28"/>
    <p:sldLayoutId id="2147483695" r:id="rId29"/>
    <p:sldLayoutId id="2147483730" r:id="rId30"/>
    <p:sldLayoutId id="2147483698" r:id="rId31"/>
    <p:sldLayoutId id="2147483731" r:id="rId32"/>
    <p:sldLayoutId id="2147483699" r:id="rId33"/>
    <p:sldLayoutId id="2147483732" r:id="rId34"/>
    <p:sldLayoutId id="2147483739" r:id="rId35"/>
    <p:sldLayoutId id="2147483740" r:id="rId36"/>
    <p:sldLayoutId id="2147483700" r:id="rId37"/>
    <p:sldLayoutId id="2147483741" r:id="rId38"/>
    <p:sldLayoutId id="2147483742" r:id="rId39"/>
    <p:sldLayoutId id="2147483696" r:id="rId40"/>
    <p:sldLayoutId id="2147483743" r:id="rId41"/>
    <p:sldLayoutId id="2147483744" r:id="rId42"/>
    <p:sldLayoutId id="2147483745" r:id="rId43"/>
    <p:sldLayoutId id="2147483705" r:id="rId44"/>
    <p:sldLayoutId id="2147483746" r:id="rId45"/>
    <p:sldLayoutId id="2147483687" r:id="rId46"/>
    <p:sldLayoutId id="2147483719" r:id="rId47"/>
    <p:sldLayoutId id="2147483720" r:id="rId48"/>
    <p:sldLayoutId id="2147483718" r:id="rId49"/>
    <p:sldLayoutId id="2147483721" r:id="rId50"/>
    <p:sldLayoutId id="2147483716" r:id="rId51"/>
    <p:sldLayoutId id="2147483722" r:id="rId52"/>
    <p:sldLayoutId id="2147483723" r:id="rId53"/>
    <p:sldLayoutId id="2147483753" r:id="rId54"/>
    <p:sldLayoutId id="2147483754" r:id="rId55"/>
    <p:sldLayoutId id="2147483755" r:id="rId56"/>
    <p:sldLayoutId id="2147483756" r:id="rId57"/>
    <p:sldLayoutId id="2147483725" r:id="rId58"/>
    <p:sldLayoutId id="2147483726" r:id="rId59"/>
    <p:sldLayoutId id="2147483675" r:id="rId60"/>
    <p:sldLayoutId id="2147483677" r:id="rId61"/>
    <p:sldLayoutId id="2147483729" r:id="rId62"/>
    <p:sldLayoutId id="2147483747" r:id="rId63"/>
    <p:sldLayoutId id="2147483728" r:id="rId6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i="0" kern="1200" spc="-150">
          <a:solidFill>
            <a:schemeClr val="tx2"/>
          </a:solidFill>
          <a:latin typeface="Microsoft YaHei UI" panose="020B0503020204020204" pitchFamily="34" charset="-122"/>
          <a:ea typeface="Microsoft YaHei UI" panose="020B0503020204020204" pitchFamily="34" charset="-122"/>
          <a:cs typeface="Gill Sans" panose="020B0502020104020203" pitchFamily="34" charset="-79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b="0" i="0" kern="1200">
          <a:solidFill>
            <a:schemeClr val="tx2"/>
          </a:solidFill>
          <a:latin typeface="Microsoft YaHei Light" panose="020B0502040204020203" pitchFamily="34" charset="-122"/>
          <a:ea typeface="Microsoft YaHei Light" panose="020B0502040204020203" pitchFamily="34" charset="-122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0" i="0" kern="1200">
          <a:solidFill>
            <a:schemeClr val="tx2"/>
          </a:solidFill>
          <a:latin typeface="Microsoft YaHei Light" panose="020B0502040204020203" pitchFamily="34" charset="-122"/>
          <a:ea typeface="Microsoft YaHei Light" panose="020B0502040204020203" pitchFamily="34" charset="-122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b="0" i="0" kern="1200">
          <a:solidFill>
            <a:schemeClr val="tx2"/>
          </a:solidFill>
          <a:latin typeface="Microsoft YaHei Light" panose="020B0502040204020203" pitchFamily="34" charset="-122"/>
          <a:ea typeface="Microsoft YaHei Light" panose="020B0502040204020203" pitchFamily="34" charset="-122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b="0" i="0" kern="1200">
          <a:solidFill>
            <a:schemeClr val="tx2"/>
          </a:solidFill>
          <a:latin typeface="Microsoft YaHei Light" panose="020B0502040204020203" pitchFamily="34" charset="-122"/>
          <a:ea typeface="Microsoft YaHei Light" panose="020B0502040204020203" pitchFamily="34" charset="-122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b="0" i="0" kern="1200">
          <a:solidFill>
            <a:schemeClr val="tx2"/>
          </a:solidFill>
          <a:latin typeface="Microsoft YaHei Light" panose="020B0502040204020203" pitchFamily="34" charset="-122"/>
          <a:ea typeface="Microsoft YaHei Light" panose="020B0502040204020203" pitchFamily="34" charset="-122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528" userDrawn="1">
          <p15:clr>
            <a:srgbClr val="F26B43"/>
          </p15:clr>
        </p15:guide>
        <p15:guide id="2" orient="horz" pos="404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toafu/article/details/80998450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3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diagramLayout" Target="../diagrams/layout4.xml"/><Relationship Id="rId7" Type="http://schemas.openxmlformats.org/officeDocument/2006/relationships/image" Target="../media/image35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tiff"/><Relationship Id="rId1" Type="http://schemas.openxmlformats.org/officeDocument/2006/relationships/slideLayout" Target="../slideLayouts/slideLayout3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7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4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76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16.png"/><Relationship Id="rId7" Type="http://schemas.openxmlformats.org/officeDocument/2006/relationships/diagramLayout" Target="../diagrams/layout2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1.xml"/><Relationship Id="rId6" Type="http://schemas.openxmlformats.org/officeDocument/2006/relationships/diagramData" Target="../diagrams/data2.xml"/><Relationship Id="rId5" Type="http://schemas.openxmlformats.org/officeDocument/2006/relationships/image" Target="../media/image18.png"/><Relationship Id="rId10" Type="http://schemas.microsoft.com/office/2007/relationships/diagramDrawing" Target="../diagrams/drawing2.xml"/><Relationship Id="rId4" Type="http://schemas.openxmlformats.org/officeDocument/2006/relationships/image" Target="../media/image17.png"/><Relationship Id="rId9" Type="http://schemas.openxmlformats.org/officeDocument/2006/relationships/diagramColors" Target="../diagrams/colors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占位符 5" descr="图片包含 游戏机, 蓝色&#10;&#10;描述已自动生成">
            <a:extLst>
              <a:ext uri="{FF2B5EF4-FFF2-40B4-BE49-F238E27FC236}">
                <a16:creationId xmlns:a16="http://schemas.microsoft.com/office/drawing/2014/main" id="{B942EABB-522E-43AE-8294-83A52B7437C8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/>
          <a:stretch>
            <a:fillRect/>
          </a:stretch>
        </p:blipFill>
        <p:spPr/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18EAA6AD-17FD-4B97-A470-B252FED21C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与工程导论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0E090A-E50E-45BB-A768-326B0466725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Introduction to Data Science and Engineer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1862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8">
            <a:extLst>
              <a:ext uri="{FF2B5EF4-FFF2-40B4-BE49-F238E27FC236}">
                <a16:creationId xmlns:a16="http://schemas.microsoft.com/office/drawing/2014/main" id="{5F9F7C6F-A3D9-4DB6-9565-02FC611BFCA7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10833100" cy="405541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1965</a:t>
            </a:r>
            <a:r>
              <a:rPr lang="zh-CN" altLang="en-US" sz="2800" dirty="0"/>
              <a:t>年微芯片上的元件数增加了</a:t>
            </a:r>
            <a:r>
              <a:rPr lang="en-US" altLang="zh-CN" sz="2800" dirty="0"/>
              <a:t>1</a:t>
            </a:r>
            <a:r>
              <a:rPr lang="zh-CN" altLang="en-US" sz="2800" dirty="0"/>
              <a:t>倍，</a:t>
            </a:r>
            <a:r>
              <a:rPr lang="en-US" altLang="zh-CN" sz="2800" dirty="0"/>
              <a:t>Gordon Moore</a:t>
            </a:r>
            <a:r>
              <a:rPr lang="zh-CN" altLang="en-US" sz="2800" dirty="0"/>
              <a:t>于是预言这一趋势近期内将继续。</a:t>
            </a:r>
            <a:r>
              <a:rPr lang="en-US" altLang="zh-CN" sz="2800" dirty="0"/>
              <a:t>1975</a:t>
            </a:r>
            <a:r>
              <a:rPr lang="zh-CN" altLang="en-US" sz="2800" dirty="0"/>
              <a:t>年他修改为每两年翻一翻，后来又说是</a:t>
            </a:r>
            <a:r>
              <a:rPr lang="en-US" altLang="zh-CN" sz="2800" dirty="0"/>
              <a:t>18</a:t>
            </a:r>
            <a:r>
              <a:rPr lang="zh-CN" altLang="en-US" sz="2800" dirty="0"/>
              <a:t>个月，或者说按指数律增长，每年</a:t>
            </a:r>
            <a:r>
              <a:rPr lang="en-US" altLang="zh-CN" sz="2800" dirty="0"/>
              <a:t>46%</a:t>
            </a:r>
            <a:r>
              <a:rPr lang="zh-CN" altLang="en-US" sz="2800" dirty="0"/>
              <a:t>。这就是著名的</a:t>
            </a:r>
            <a:r>
              <a:rPr lang="zh-CN" altLang="en-US" sz="2800" b="1" dirty="0">
                <a:solidFill>
                  <a:srgbClr val="C00000"/>
                </a:solidFill>
              </a:rPr>
              <a:t>摩尔定律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美国的主粮玉米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195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年以后平均产量每年增长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2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蒸汽涡轮发电机把热能转换为电能效率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2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世纪年增长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1.5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1881-201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室内灯光有效性年平均增长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2.6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，而室外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3.1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洲际旅行远洋客轮效率平均每年提高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5.6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1973-201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汽车的燃油的换能效率年平均提高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2.5%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摩尔定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4A47754-1143-4410-9872-A5B8FC51B5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7027" y="2514519"/>
            <a:ext cx="2505673" cy="2859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08185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摩尔定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6CCBED03-A982-49F5-885F-92E8D8332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3526" y="755185"/>
            <a:ext cx="8084947" cy="478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50901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摩尔定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AE6B0D4-1ECE-48C5-B057-944F28F6229F}"/>
              </a:ext>
            </a:extLst>
          </p:cNvPr>
          <p:cNvSpPr txBox="1">
            <a:spLocks/>
          </p:cNvSpPr>
          <p:nvPr/>
        </p:nvSpPr>
        <p:spPr>
          <a:xfrm>
            <a:off x="2546349" y="714650"/>
            <a:ext cx="7099302" cy="502361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algn="ctr"/>
            <a:r>
              <a:rPr lang="zh-CN" altLang="en-US" sz="2800" b="0">
                <a:ea typeface="黑体" pitchFamily="49" charset="-122"/>
              </a:rPr>
              <a:t>比特化的基础：计算、存储、网络</a:t>
            </a:r>
            <a:endParaRPr lang="zh-CN" altLang="en-US" sz="2800" b="0" dirty="0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C4D0586A-580A-46E3-89D0-94EF7B136B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27801" y="1772154"/>
            <a:ext cx="5992700" cy="339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1C1C959B-8467-4F3C-9536-28EE615A7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99" y="1685957"/>
            <a:ext cx="4515655" cy="3486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01795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摩尔定律的结果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52BDA339-48ED-45BC-A9FA-E8B97710B26C}"/>
              </a:ext>
            </a:extLst>
          </p:cNvPr>
          <p:cNvSpPr txBox="1">
            <a:spLocks/>
          </p:cNvSpPr>
          <p:nvPr/>
        </p:nvSpPr>
        <p:spPr>
          <a:xfrm>
            <a:off x="5150654" y="2738146"/>
            <a:ext cx="6559102" cy="106653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元件越来越小、越来越密、越来越快、越来越便宜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信息的采集、存储、分析、展示越来越方便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BABF70D5-E9C0-42AB-B92D-21321EEB4E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1202763"/>
            <a:ext cx="4137298" cy="2068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>
            <a:extLst>
              <a:ext uri="{FF2B5EF4-FFF2-40B4-BE49-F238E27FC236}">
                <a16:creationId xmlns:a16="http://schemas.microsoft.com/office/drawing/2014/main" id="{991E808D-4CC3-4D47-A1F0-BDE1E4774D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3579430"/>
            <a:ext cx="4158772" cy="2075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3201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梅特卡夫定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1189F3AA-00BD-4B77-A4D8-A56F5B06660C}"/>
              </a:ext>
            </a:extLst>
          </p:cNvPr>
          <p:cNvSpPr txBox="1">
            <a:spLocks/>
          </p:cNvSpPr>
          <p:nvPr/>
        </p:nvSpPr>
        <p:spPr>
          <a:xfrm>
            <a:off x="571500" y="856198"/>
            <a:ext cx="11314090" cy="111804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>
                <a:solidFill>
                  <a:srgbClr val="C00000"/>
                </a:solidFill>
                <a:latin typeface="+mj-lt"/>
                <a:ea typeface="黑体" pitchFamily="49" charset="-122"/>
              </a:rPr>
              <a:t>梅特卡夫定律</a:t>
            </a:r>
            <a:r>
              <a:rPr lang="zh-CN" altLang="en-US" sz="2800">
                <a:latin typeface="+mj-lt"/>
                <a:ea typeface="黑体" pitchFamily="49" charset="-122"/>
              </a:rPr>
              <a:t>：网络的价值随着用户数量的平方数增加而增加。</a:t>
            </a:r>
            <a:endParaRPr lang="en-US" altLang="zh-CN" sz="2800">
              <a:latin typeface="+mj-lt"/>
              <a:ea typeface="黑体" pitchFamily="49" charset="-122"/>
            </a:endParaRPr>
          </a:p>
          <a:p>
            <a:r>
              <a:rPr lang="zh-CN" altLang="en-US" sz="2800">
                <a:latin typeface="+mj-lt"/>
                <a:ea typeface="黑体" pitchFamily="49" charset="-122"/>
              </a:rPr>
              <a:t>联网的用户越多，网络的价值越大，联网的需求也就越大。</a:t>
            </a:r>
            <a:endParaRPr lang="zh-CN" altLang="en-US" sz="2800" dirty="0">
              <a:latin typeface="+mj-lt"/>
              <a:ea typeface="黑体" pitchFamily="49" charset="-122"/>
            </a:endParaRP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43CA8561-34D6-4A39-BC74-C80CCD13D8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2856683"/>
            <a:ext cx="5708177" cy="1713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EAAEE754-99C9-41AE-8012-DD171F232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395" y="2352372"/>
            <a:ext cx="4885777" cy="250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930719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物联网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ED31BC0-0B9A-44A3-9914-BB153E8B7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0113" y="1533383"/>
            <a:ext cx="10771773" cy="3791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54735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物联网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BEC7B367-AB16-4F6C-BE36-FDA38A7D51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1260" y="807323"/>
            <a:ext cx="8969479" cy="4792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71316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人类文明的升华与智慧时代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95E0E12-533A-4E3F-B373-CFD88F192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1092475"/>
              </p:ext>
            </p:extLst>
          </p:nvPr>
        </p:nvGraphicFramePr>
        <p:xfrm>
          <a:off x="571500" y="1344697"/>
          <a:ext cx="8338688" cy="2978085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6673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73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73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68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8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51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原始文明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农业文明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工业文明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信息文明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人类未来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42665">
                <a:tc grid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kern="1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</a:t>
                      </a: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农业革命</a:t>
                      </a:r>
                      <a:r>
                        <a:rPr lang="en-US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 </a:t>
                      </a: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工业革命</a:t>
                      </a:r>
                      <a:r>
                        <a:rPr lang="en-US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 </a:t>
                      </a: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信息革命</a:t>
                      </a:r>
                      <a:r>
                        <a:rPr lang="en-US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 </a:t>
                      </a: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智能革命</a:t>
                      </a:r>
                      <a:r>
                        <a:rPr lang="zh-CN" altLang="en-US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                         </a:t>
                      </a:r>
                      <a:endParaRPr lang="en-US" altLang="zh-CN" sz="2000" kern="1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             </a:t>
                      </a:r>
                      <a:r>
                        <a:rPr lang="en-US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zh-CN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解放体力</a:t>
                      </a:r>
                      <a:r>
                        <a:rPr lang="en-US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  (</a:t>
                      </a:r>
                      <a:r>
                        <a:rPr lang="zh-CN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解放脑力</a:t>
                      </a:r>
                      <a:r>
                        <a:rPr lang="en-US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  (</a:t>
                      </a:r>
                      <a:r>
                        <a:rPr lang="zh-CN" altLang="en-US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超越</a:t>
                      </a:r>
                      <a:r>
                        <a:rPr lang="zh-CN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脑力</a:t>
                      </a:r>
                      <a:r>
                        <a:rPr lang="en-US" altLang="zh-CN" sz="2000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en-US" altLang="zh-CN" sz="2000" kern="100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51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采集时代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农耕时代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机械时代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字时代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智慧时代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1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人之力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物之力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能之力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算之力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智之力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4" name="Picture 2">
            <a:extLst>
              <a:ext uri="{FF2B5EF4-FFF2-40B4-BE49-F238E27FC236}">
                <a16:creationId xmlns:a16="http://schemas.microsoft.com/office/drawing/2014/main" id="{FFF631D7-4879-4FAE-95A9-57AB331270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59289" y="1573599"/>
            <a:ext cx="2461211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309575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/>
              <a:t>IT</a:t>
            </a:r>
            <a:r>
              <a:rPr lang="zh-CN" altLang="en-US" dirty="0"/>
              <a:t>时代到</a:t>
            </a:r>
            <a:r>
              <a:rPr lang="en-US" altLang="zh-CN" dirty="0"/>
              <a:t>DT</a:t>
            </a:r>
            <a:r>
              <a:rPr lang="zh-CN" altLang="en-US" dirty="0"/>
              <a:t>时代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10F8C2A-42C8-4E5C-9668-0CAB4F3A9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2656635" y="1374219"/>
            <a:ext cx="6878729" cy="41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517373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/>
              <a:t>IT</a:t>
            </a:r>
            <a:r>
              <a:rPr lang="zh-CN" altLang="en-US" dirty="0"/>
              <a:t>时代到</a:t>
            </a:r>
            <a:r>
              <a:rPr lang="en-US" altLang="zh-CN" dirty="0"/>
              <a:t>DT</a:t>
            </a:r>
            <a:r>
              <a:rPr lang="zh-CN" altLang="en-US" dirty="0"/>
              <a:t>时代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58C81ED-22E3-4E5C-BEC3-7374CCD5B680}"/>
              </a:ext>
            </a:extLst>
          </p:cNvPr>
          <p:cNvSpPr txBox="1">
            <a:spLocks/>
          </p:cNvSpPr>
          <p:nvPr/>
        </p:nvSpPr>
        <p:spPr>
          <a:xfrm>
            <a:off x="571500" y="4759103"/>
            <a:ext cx="4900412" cy="16561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zh-CN" altLang="en-US" sz="2800" dirty="0">
                <a:ea typeface="黑体" pitchFamily="49" charset="-122"/>
              </a:rPr>
              <a:t>由数据驱动的世界观</a:t>
            </a:r>
            <a:endParaRPr lang="en-US" altLang="zh-CN" sz="2800" dirty="0">
              <a:ea typeface="黑体" pitchFamily="49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ea typeface="黑体" pitchFamily="49" charset="-122"/>
              </a:rPr>
              <a:t>大数据重新定义商业新模式</a:t>
            </a:r>
            <a:endParaRPr lang="en-US" altLang="zh-CN" sz="2400" dirty="0">
              <a:ea typeface="黑体" pitchFamily="49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ea typeface="黑体" pitchFamily="49" charset="-122"/>
              </a:rPr>
              <a:t>大数据重新定义研发新路径</a:t>
            </a:r>
            <a:endParaRPr lang="en-US" altLang="zh-CN" sz="2400" dirty="0">
              <a:ea typeface="黑体" pitchFamily="49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ea typeface="黑体" pitchFamily="49" charset="-122"/>
              </a:rPr>
              <a:t>大数据重新定义企业新思维</a:t>
            </a:r>
            <a:endParaRPr lang="en-US" altLang="zh-CN" sz="2400" dirty="0">
              <a:ea typeface="黑体" pitchFamily="49" charset="-122"/>
            </a:endParaRPr>
          </a:p>
          <a:p>
            <a:pPr>
              <a:spcBef>
                <a:spcPts val="600"/>
              </a:spcBef>
            </a:pPr>
            <a:endParaRPr lang="zh-CN" altLang="en-US" sz="2400" dirty="0">
              <a:ea typeface="黑体" pitchFamily="49" charset="-122"/>
            </a:endParaRPr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1D8EAE15-7B2B-4FA2-AEFB-6390FC988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99" y="921395"/>
            <a:ext cx="9492027" cy="3457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7919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B9BD4333-9C3B-4848-8733-C4E45A8B6C1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开篇实例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B18240E-A648-41A4-A848-4889EEBE969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全球航班路线轨迹</a:t>
            </a:r>
          </a:p>
        </p:txBody>
      </p:sp>
      <p:pic>
        <p:nvPicPr>
          <p:cNvPr id="12" name="Picture 2" descr="C:\Users\Administrator\Desktop\b18d5b6.gif">
            <a:extLst>
              <a:ext uri="{FF2B5EF4-FFF2-40B4-BE49-F238E27FC236}">
                <a16:creationId xmlns:a16="http://schemas.microsoft.com/office/drawing/2014/main" id="{BBEAE101-9D92-41DC-A1CD-FEA36770F1F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8381" y="778476"/>
            <a:ext cx="7535238" cy="4521143"/>
          </a:xfrm>
          <a:prstGeom prst="rect">
            <a:avLst/>
          </a:prstGeom>
          <a:noFill/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DED23C11-6C0D-4CE4-B817-7B9D220AF20E}"/>
              </a:ext>
            </a:extLst>
          </p:cNvPr>
          <p:cNvSpPr/>
          <p:nvPr/>
        </p:nvSpPr>
        <p:spPr>
          <a:xfrm>
            <a:off x="839232" y="5508762"/>
            <a:ext cx="5827236" cy="9435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洞见：</a:t>
            </a:r>
            <a:endParaRPr lang="en-US" altLang="zh-CN" sz="2000" b="1" dirty="0">
              <a:solidFill>
                <a:srgbClr val="00B05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航空业的时空规律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 | 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世界人流的规律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 | 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经济活力</a:t>
            </a: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885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/>
              <a:t>IT</a:t>
            </a:r>
            <a:r>
              <a:rPr lang="zh-CN" altLang="en-US" dirty="0"/>
              <a:t>时代到</a:t>
            </a:r>
            <a:r>
              <a:rPr lang="en-US" altLang="zh-CN" dirty="0"/>
              <a:t>DT</a:t>
            </a:r>
            <a:r>
              <a:rPr lang="zh-CN" altLang="en-US" dirty="0"/>
              <a:t>时代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BE8DCE39-55B1-49FF-B415-E1C88919E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3391" y="855832"/>
            <a:ext cx="10125218" cy="452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36014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/>
              <a:t>IT</a:t>
            </a:r>
            <a:r>
              <a:rPr lang="zh-CN" altLang="en-US" dirty="0"/>
              <a:t>时代到</a:t>
            </a:r>
            <a:r>
              <a:rPr lang="en-US" altLang="zh-CN" dirty="0"/>
              <a:t>DT</a:t>
            </a:r>
            <a:r>
              <a:rPr lang="zh-CN" altLang="en-US" dirty="0"/>
              <a:t>时代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5BC19BC5-2606-43B6-91DC-47A73E929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6801" y="781576"/>
            <a:ext cx="8758398" cy="475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896985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95131" y="1956155"/>
            <a:ext cx="5424644" cy="755650"/>
          </a:xfrm>
        </p:spPr>
        <p:txBody>
          <a:bodyPr>
            <a:normAutofit/>
          </a:bodyPr>
          <a:lstStyle/>
          <a:p>
            <a:r>
              <a:rPr lang="zh-CN" altLang="en-US" sz="3200" b="1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Calibri" panose="020F0502020204030204" pitchFamily="34" charset="0"/>
              </a:rPr>
              <a:t>实践：以</a:t>
            </a:r>
            <a:r>
              <a:rPr lang="en-US" altLang="zh-CN" dirty="0">
                <a:latin typeface="Calibri" panose="020F0502020204030204" pitchFamily="34" charset="0"/>
              </a:rPr>
              <a:t>Git</a:t>
            </a:r>
            <a:r>
              <a:rPr lang="zh-CN" altLang="en-US" dirty="0">
                <a:latin typeface="Calibri" panose="020F0502020204030204" pitchFamily="34" charset="0"/>
              </a:rPr>
              <a:t>和</a:t>
            </a:r>
            <a:r>
              <a:rPr lang="en-US" altLang="zh-CN" dirty="0">
                <a:latin typeface="Calibri" panose="020F0502020204030204" pitchFamily="34" charset="0"/>
              </a:rPr>
              <a:t>Python</a:t>
            </a:r>
            <a:r>
              <a:rPr lang="zh-CN" altLang="en-US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2321498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什么是数据专业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D1BCDD33-CB61-4797-AA17-E684054470B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64403472"/>
              </p:ext>
            </p:extLst>
          </p:nvPr>
        </p:nvGraphicFramePr>
        <p:xfrm>
          <a:off x="2366135" y="734096"/>
          <a:ext cx="7459730" cy="47989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图片 3076" descr="logo">
            <a:extLst>
              <a:ext uri="{FF2B5EF4-FFF2-40B4-BE49-F238E27FC236}">
                <a16:creationId xmlns:a16="http://schemas.microsoft.com/office/drawing/2014/main" id="{F7BEFFFC-C453-4A6C-8F29-FAB8DF237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Mark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93758" y="2631319"/>
            <a:ext cx="1004484" cy="100448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115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2FD204-320B-4CF1-811B-3A82A0DD903F}"/>
              </a:ext>
            </a:extLst>
          </p:cNvPr>
          <p:cNvSpPr>
            <a:spLocks noGrp="1"/>
          </p:cNvSpPr>
          <p:nvPr>
            <p:ph sz="quarter" idx="15"/>
          </p:nvPr>
        </p:nvSpPr>
        <p:spPr/>
        <p:txBody>
          <a:bodyPr>
            <a:normAutofit/>
          </a:bodyPr>
          <a:lstStyle/>
          <a:p>
            <a:r>
              <a:rPr lang="zh-CN" altLang="en-US" sz="2800" b="1" u="sng" dirty="0"/>
              <a:t>数据</a:t>
            </a:r>
            <a:r>
              <a:rPr lang="zh-CN" altLang="en-US" sz="2800" dirty="0"/>
              <a:t>：存在于赛博空间</a:t>
            </a:r>
            <a:endParaRPr lang="en-US" altLang="zh-CN" sz="2800" dirty="0"/>
          </a:p>
          <a:p>
            <a:r>
              <a:rPr lang="zh-CN" altLang="en-US" sz="2800" dirty="0"/>
              <a:t>信息：自然界、人类社会及人类思维活动中存在和发生的现象</a:t>
            </a:r>
            <a:endParaRPr lang="en-US" altLang="zh-CN" sz="2800" dirty="0"/>
          </a:p>
          <a:p>
            <a:r>
              <a:rPr lang="zh-CN" altLang="en-US" sz="2800" dirty="0"/>
              <a:t>知识：人们在实践中所获得的认识和经验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现实自然界 </a:t>
            </a:r>
            <a:r>
              <a:rPr lang="en-US" altLang="zh-CN" sz="2800" dirty="0"/>
              <a:t>VS </a:t>
            </a:r>
            <a:r>
              <a:rPr lang="zh-CN" altLang="en-US" sz="2800" dirty="0"/>
              <a:t>数据自然界</a:t>
            </a:r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学（</a:t>
            </a:r>
            <a:r>
              <a:rPr lang="en-US" altLang="zh-CN" dirty="0" err="1"/>
              <a:t>Dataology</a:t>
            </a:r>
            <a:r>
              <a:rPr lang="zh-CN" altLang="en-US" dirty="0"/>
              <a:t>）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</p:spTree>
    <p:extLst>
      <p:ext uri="{BB962C8B-B14F-4D97-AF65-F5344CB8AC3E}">
        <p14:creationId xmlns:p14="http://schemas.microsoft.com/office/powerpoint/2010/main" val="7946219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2FD204-320B-4CF1-811B-3A82A0DD903F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10833100" cy="62963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2800" dirty="0"/>
              <a:t>数据科学就是</a:t>
            </a:r>
            <a:r>
              <a:rPr lang="zh-CN" altLang="en-US" sz="2800" dirty="0">
                <a:latin typeface="+mj-lt"/>
                <a:ea typeface="黑体" pitchFamily="49" charset="-122"/>
              </a:rPr>
              <a:t>以数据为中心的，利用计算思维与数据思维来开展</a:t>
            </a:r>
            <a:endParaRPr lang="zh-CN" altLang="en-US" sz="2800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（</a:t>
            </a:r>
            <a:r>
              <a:rPr lang="en-US" altLang="zh-CN" dirty="0"/>
              <a:t>Data Science</a:t>
            </a:r>
            <a:r>
              <a:rPr lang="zh-CN" altLang="en-US" dirty="0"/>
              <a:t>）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7AA0F16-D24D-4E1E-8012-114B627AEC63}"/>
              </a:ext>
            </a:extLst>
          </p:cNvPr>
          <p:cNvSpPr txBox="1">
            <a:spLocks/>
          </p:cNvSpPr>
          <p:nvPr/>
        </p:nvSpPr>
        <p:spPr>
          <a:xfrm>
            <a:off x="3110107" y="2413610"/>
            <a:ext cx="2314411" cy="15262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理解世界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科学方面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CEFDFCA4-F756-490B-AD70-030F1D8B25B5}"/>
              </a:ext>
            </a:extLst>
          </p:cNvPr>
          <p:cNvSpPr txBox="1">
            <a:spLocks/>
          </p:cNvSpPr>
          <p:nvPr/>
        </p:nvSpPr>
        <p:spPr>
          <a:xfrm>
            <a:off x="6101366" y="2413610"/>
            <a:ext cx="2505991" cy="1524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dirty="0">
                <a:latin typeface="+mj-lt"/>
                <a:ea typeface="黑体" panose="02010609060101010101" pitchFamily="49" charset="-122"/>
              </a:rPr>
              <a:t>问题求解</a:t>
            </a:r>
            <a:endParaRPr lang="en-US" altLang="zh-CN" sz="3200" dirty="0">
              <a:latin typeface="+mj-lt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kumimoji="0" lang="zh-CN" altLang="en-US" sz="3200" b="1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</a:rPr>
              <a:t>工程方面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05AE2A68-3A8C-4611-A81C-4765CE2A6195}"/>
              </a:ext>
            </a:extLst>
          </p:cNvPr>
          <p:cNvCxnSpPr/>
          <p:nvPr/>
        </p:nvCxnSpPr>
        <p:spPr>
          <a:xfrm>
            <a:off x="3752850" y="3215393"/>
            <a:ext cx="93610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040E80A5-666D-40D1-B99E-F047CE839A63}"/>
              </a:ext>
            </a:extLst>
          </p:cNvPr>
          <p:cNvCxnSpPr/>
          <p:nvPr/>
        </p:nvCxnSpPr>
        <p:spPr>
          <a:xfrm>
            <a:off x="6934200" y="3227832"/>
            <a:ext cx="93610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0" name="Picture 3">
            <a:extLst>
              <a:ext uri="{FF2B5EF4-FFF2-40B4-BE49-F238E27FC236}">
                <a16:creationId xmlns:a16="http://schemas.microsoft.com/office/drawing/2014/main" id="{3ED4AD25-87B6-4E84-A838-80E849BFD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68168" y="1720236"/>
            <a:ext cx="2012163" cy="27556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1FA51D6E-89E7-47AF-87DB-E51453B29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1647" y="1741959"/>
            <a:ext cx="1795869" cy="27338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" name="TextBox 10">
            <a:extLst>
              <a:ext uri="{FF2B5EF4-FFF2-40B4-BE49-F238E27FC236}">
                <a16:creationId xmlns:a16="http://schemas.microsoft.com/office/drawing/2014/main" id="{A04015BF-E571-4362-9ED4-686FF7FCD667}"/>
              </a:ext>
            </a:extLst>
          </p:cNvPr>
          <p:cNvSpPr txBox="1"/>
          <p:nvPr/>
        </p:nvSpPr>
        <p:spPr>
          <a:xfrm>
            <a:off x="5557109" y="2760230"/>
            <a:ext cx="6190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/>
              <a:t>&amp;</a:t>
            </a:r>
            <a:endParaRPr lang="zh-CN" alt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17909769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（</a:t>
            </a:r>
            <a:r>
              <a:rPr lang="en-US" altLang="zh-CN" dirty="0"/>
              <a:t>Data Science</a:t>
            </a:r>
            <a:r>
              <a:rPr lang="zh-CN" altLang="en-US" dirty="0"/>
              <a:t>）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3999BD-9EB1-4206-A68E-F6E2F56B5B2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10833100" cy="582538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3200" dirty="0"/>
              <a:t>Data science is </a:t>
            </a:r>
            <a:r>
              <a:rPr lang="en-US" altLang="zh-CN" sz="3200" b="1" i="1" dirty="0"/>
              <a:t>interdisciplinary</a:t>
            </a:r>
            <a:endParaRPr lang="zh-CN" alt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8D6E06D-4F84-42D2-98E1-C88F40BD80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1248" y="1873585"/>
            <a:ext cx="376475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FE8D8340-8118-49A2-B8B3-0B4768ADB972}"/>
              </a:ext>
            </a:extLst>
          </p:cNvPr>
          <p:cNvSpPr/>
          <p:nvPr/>
        </p:nvSpPr>
        <p:spPr>
          <a:xfrm>
            <a:off x="1973683" y="5185953"/>
            <a:ext cx="4479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latin typeface="Calibri" panose="020F0502020204030204" pitchFamily="34" charset="0"/>
                <a:cs typeface="Calibri" panose="020F0502020204030204" pitchFamily="34" charset="0"/>
              </a:rPr>
              <a:t>Drew Conway’s Venn Diagram of Data Science</a:t>
            </a:r>
            <a:endParaRPr lang="zh-CN" altLang="en-US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BC5835C-E824-4333-BF34-00C0E92262A0}"/>
              </a:ext>
            </a:extLst>
          </p:cNvPr>
          <p:cNvSpPr/>
          <p:nvPr/>
        </p:nvSpPr>
        <p:spPr>
          <a:xfrm>
            <a:off x="7181189" y="2929604"/>
            <a:ext cx="36724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dirty="0">
                <a:latin typeface="Calibri" panose="020F0502020204030204" pitchFamily="34" charset="0"/>
                <a:cs typeface="Calibri" panose="020F0502020204030204" pitchFamily="34" charset="0"/>
              </a:rPr>
              <a:t>More </a:t>
            </a:r>
            <a:r>
              <a:rPr lang="en-US" altLang="zh-CN" sz="3600" b="1" i="1" dirty="0">
                <a:latin typeface="Calibri" panose="020F0502020204030204" pitchFamily="34" charset="0"/>
                <a:cs typeface="Calibri" panose="020F0502020204030204" pitchFamily="34" charset="0"/>
              </a:rPr>
              <a:t>Union </a:t>
            </a:r>
            <a:r>
              <a:rPr lang="en-US" altLang="zh-CN" sz="3600" dirty="0">
                <a:latin typeface="Calibri" panose="020F0502020204030204" pitchFamily="34" charset="0"/>
                <a:cs typeface="Calibri" panose="020F0502020204030204" pitchFamily="34" charset="0"/>
              </a:rPr>
              <a:t>than </a:t>
            </a:r>
            <a:r>
              <a:rPr lang="en-US" altLang="zh-CN" sz="3600" i="1" dirty="0">
                <a:latin typeface="Calibri" panose="020F0502020204030204" pitchFamily="34" charset="0"/>
                <a:cs typeface="Calibri" panose="020F0502020204030204" pitchFamily="34" charset="0"/>
              </a:rPr>
              <a:t>Intersection</a:t>
            </a:r>
            <a:endParaRPr lang="zh-CN" alt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726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>
            <a:extLst>
              <a:ext uri="{FF2B5EF4-FFF2-40B4-BE49-F238E27FC236}">
                <a16:creationId xmlns:a16="http://schemas.microsoft.com/office/drawing/2014/main" id="{E449AE79-762A-49DF-9C40-5ABBDC92B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7445" y="801413"/>
            <a:ext cx="9617110" cy="486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（</a:t>
            </a:r>
            <a:r>
              <a:rPr lang="en-US" altLang="zh-CN" dirty="0"/>
              <a:t>Data Science</a:t>
            </a:r>
            <a:r>
              <a:rPr lang="zh-CN" altLang="en-US" dirty="0"/>
              <a:t>）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E8D8340-8118-49A2-B8B3-0B4768ADB972}"/>
              </a:ext>
            </a:extLst>
          </p:cNvPr>
          <p:cNvSpPr/>
          <p:nvPr/>
        </p:nvSpPr>
        <p:spPr>
          <a:xfrm>
            <a:off x="1287445" y="5685860"/>
            <a:ext cx="54680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latin typeface="Calibri" panose="020F0502020204030204" pitchFamily="34" charset="0"/>
                <a:cs typeface="Calibri" panose="020F0502020204030204" pitchFamily="34" charset="0"/>
              </a:rPr>
              <a:t>Created by Mamatha Upadhyaya, modified by Mr. Wang</a:t>
            </a:r>
            <a:endParaRPr lang="zh-CN" altLang="en-US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3588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215473D0-CA46-4D85-99F1-A71EA72D06F3}"/>
              </a:ext>
            </a:extLst>
          </p:cNvPr>
          <p:cNvSpPr txBox="1">
            <a:spLocks/>
          </p:cNvSpPr>
          <p:nvPr/>
        </p:nvSpPr>
        <p:spPr>
          <a:xfrm>
            <a:off x="571500" y="935356"/>
            <a:ext cx="6125514" cy="339447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zh-CN" sz="3200" b="1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-SATA</a:t>
            </a:r>
            <a:r>
              <a:rPr lang="zh-CN" altLang="en-US" sz="3200" dirty="0">
                <a:latin typeface="Calibri" panose="020F0502020204030204" pitchFamily="34" charset="0"/>
                <a:ea typeface="黑体" panose="02010609060101010101" pitchFamily="49" charset="-122"/>
              </a:rPr>
              <a:t>模型</a:t>
            </a:r>
            <a:endParaRPr lang="en-US" altLang="zh-CN" sz="3200" dirty="0"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lvl="1">
              <a:spcAft>
                <a:spcPts val="600"/>
              </a:spcAft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数据思维 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ata Thinking)</a:t>
            </a:r>
          </a:p>
          <a:p>
            <a:pPr lvl="1">
              <a:spcAft>
                <a:spcPts val="600"/>
              </a:spcAft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统计模型 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tatistical Model)</a:t>
            </a:r>
          </a:p>
          <a:p>
            <a:pPr lvl="1">
              <a:spcAft>
                <a:spcPts val="600"/>
              </a:spcAft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算法计算 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lgorithmic Computing)</a:t>
            </a:r>
          </a:p>
          <a:p>
            <a:pPr lvl="1">
              <a:spcAft>
                <a:spcPts val="600"/>
              </a:spcAft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数据技术 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(Data 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echnology)</a:t>
            </a:r>
          </a:p>
          <a:p>
            <a:pPr lvl="1">
              <a:spcAft>
                <a:spcPts val="600"/>
              </a:spcAft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综合应用 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pplication)</a:t>
            </a:r>
            <a:endParaRPr lang="zh-CN" altLang="en-US" sz="2800" dirty="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71600E4D-67C0-4BD5-8760-6235D6B0E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261970"/>
              </p:ext>
            </p:extLst>
          </p:nvPr>
        </p:nvGraphicFramePr>
        <p:xfrm>
          <a:off x="7353048" y="1061996"/>
          <a:ext cx="3257840" cy="314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239353" imgH="1196130" progId="Visio.Drawing.11">
                  <p:embed/>
                </p:oleObj>
              </mc:Choice>
              <mc:Fallback>
                <p:oleObj name="Visio" r:id="rId3" imgW="1239353" imgH="1196130" progId="Visio.Drawing.11">
                  <p:embed/>
                  <p:pic>
                    <p:nvPicPr>
                      <p:cNvPr id="92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3048" y="1061996"/>
                        <a:ext cx="3257840" cy="31411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9">
            <a:extLst>
              <a:ext uri="{FF2B5EF4-FFF2-40B4-BE49-F238E27FC236}">
                <a16:creationId xmlns:a16="http://schemas.microsoft.com/office/drawing/2014/main" id="{FEF3B949-57B9-471B-9605-830B053F4C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5896" y="4469325"/>
            <a:ext cx="877827" cy="7680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Picture 12">
            <a:extLst>
              <a:ext uri="{FF2B5EF4-FFF2-40B4-BE49-F238E27FC236}">
                <a16:creationId xmlns:a16="http://schemas.microsoft.com/office/drawing/2014/main" id="{3311E9A2-7812-4F23-846A-29C5CE5A46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2358" y="4469323"/>
            <a:ext cx="1152128" cy="7680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2978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E9C48C-D20F-43D0-8A11-1F0CE73B1BBD}"/>
              </a:ext>
            </a:extLst>
          </p:cNvPr>
          <p:cNvSpPr txBox="1"/>
          <p:nvPr/>
        </p:nvSpPr>
        <p:spPr>
          <a:xfrm>
            <a:off x="5179723" y="734096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思维</a:t>
            </a: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C8DAEAF0-745D-4731-A41E-AA8EE0118BC3}"/>
              </a:ext>
            </a:extLst>
          </p:cNvPr>
          <p:cNvSpPr txBox="1">
            <a:spLocks/>
          </p:cNvSpPr>
          <p:nvPr/>
        </p:nvSpPr>
        <p:spPr>
          <a:xfrm>
            <a:off x="571500" y="1405012"/>
            <a:ext cx="11146665" cy="42591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数据思维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Data Thinkin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）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简单来说就是：不是我觉得，而是数据证明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“我觉得”是一种直觉化经验化的思维，数据证明则是数据分析的最直接体现，它依托于数据导向型的思维，而不是技巧，前者是指导，后者只是应用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以数据为中心的问题求解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在数据科学中的具体体现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计算思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Computational thinkin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统计思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Statistical thinkin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设计思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Design thinkin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黑体" pitchFamily="49" charset="-122"/>
                <a:cs typeface="+mn-cs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40889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B9BD4333-9C3B-4848-8733-C4E45A8B6C1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开篇实例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3ECB6E1-B79D-4A28-98D1-5F7771F4AB8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体育赛事策略规划</a:t>
            </a: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008A3984-42B1-46AC-9CC5-C65600853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2843" y="924058"/>
            <a:ext cx="3640079" cy="2007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>
            <a:extLst>
              <a:ext uri="{FF2B5EF4-FFF2-40B4-BE49-F238E27FC236}">
                <a16:creationId xmlns:a16="http://schemas.microsoft.com/office/drawing/2014/main" id="{FA340D62-D2EA-4643-97C7-979981A99E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32706" y="938622"/>
            <a:ext cx="3029995" cy="1993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F5E06D5E-5F9B-46AD-851E-FCE3EC5938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02054" y="3369351"/>
            <a:ext cx="3068762" cy="1629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51D05F70-6DB8-4F0F-A38E-D89B607A81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6346" y="3041555"/>
            <a:ext cx="3640079" cy="252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9">
            <a:extLst>
              <a:ext uri="{FF2B5EF4-FFF2-40B4-BE49-F238E27FC236}">
                <a16:creationId xmlns:a16="http://schemas.microsoft.com/office/drawing/2014/main" id="{C9D03BB7-7547-4448-A3E8-03B87A1458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32706" y="3134571"/>
            <a:ext cx="1815233" cy="2089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0">
            <a:extLst>
              <a:ext uri="{FF2B5EF4-FFF2-40B4-BE49-F238E27FC236}">
                <a16:creationId xmlns:a16="http://schemas.microsoft.com/office/drawing/2014/main" id="{7BF05F3F-8F23-412A-B5A2-D4DF33ADA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82485" y="938622"/>
            <a:ext cx="2107639" cy="1904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66EA061E-726E-4C6B-9816-B72BBBB7B57B}"/>
              </a:ext>
            </a:extLst>
          </p:cNvPr>
          <p:cNvSpPr/>
          <p:nvPr/>
        </p:nvSpPr>
        <p:spPr>
          <a:xfrm>
            <a:off x="839232" y="5508762"/>
            <a:ext cx="4031873" cy="9435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洞见：</a:t>
            </a:r>
            <a:endParaRPr lang="en-US" altLang="zh-CN" sz="2000" b="1" dirty="0">
              <a:solidFill>
                <a:srgbClr val="00B05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敌我优势 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| 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身体机能 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| 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战略部署</a:t>
            </a: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96734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E9C48C-D20F-43D0-8A11-1F0CE73B1BBD}"/>
              </a:ext>
            </a:extLst>
          </p:cNvPr>
          <p:cNvSpPr txBox="1"/>
          <p:nvPr/>
        </p:nvSpPr>
        <p:spPr>
          <a:xfrm>
            <a:off x="5179723" y="734096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统计模型</a:t>
            </a: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688BB7E0-B3F7-4269-ABFD-315B39418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2276" y="1751981"/>
            <a:ext cx="4472051" cy="33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37B2F9BD-8E19-4D59-AA36-357C15A190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1751981"/>
            <a:ext cx="5398879" cy="33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36380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E9C48C-D20F-43D0-8A11-1F0CE73B1BBD}"/>
              </a:ext>
            </a:extLst>
          </p:cNvPr>
          <p:cNvSpPr txBox="1"/>
          <p:nvPr/>
        </p:nvSpPr>
        <p:spPr>
          <a:xfrm>
            <a:off x="5179723" y="734096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算法计算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36220D90-2218-4266-92FF-EDE1E6D7E436}"/>
              </a:ext>
            </a:extLst>
          </p:cNvPr>
          <p:cNvSpPr txBox="1">
            <a:spLocks/>
          </p:cNvSpPr>
          <p:nvPr/>
        </p:nvSpPr>
        <p:spPr>
          <a:xfrm>
            <a:off x="571500" y="1641149"/>
            <a:ext cx="10939797" cy="379229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sz="2800" dirty="0">
                <a:latin typeface="+mj-lt"/>
                <a:ea typeface="黑体" pitchFamily="49" charset="-122"/>
              </a:rPr>
              <a:t>程序 </a:t>
            </a:r>
            <a:r>
              <a:rPr lang="en-US" altLang="zh-CN" sz="2800" dirty="0">
                <a:latin typeface="+mj-lt"/>
                <a:ea typeface="黑体" pitchFamily="49" charset="-122"/>
              </a:rPr>
              <a:t>= </a:t>
            </a:r>
            <a:r>
              <a:rPr lang="zh-CN" altLang="en-US" sz="2800" dirty="0">
                <a:latin typeface="+mj-lt"/>
                <a:ea typeface="黑体" pitchFamily="49" charset="-122"/>
              </a:rPr>
              <a:t>数据结构 </a:t>
            </a:r>
            <a:r>
              <a:rPr lang="en-US" altLang="zh-CN" sz="2800" dirty="0">
                <a:latin typeface="+mj-lt"/>
                <a:ea typeface="黑体" pitchFamily="49" charset="-122"/>
              </a:rPr>
              <a:t>+ </a:t>
            </a:r>
            <a:r>
              <a:rPr lang="zh-CN" altLang="en-US" sz="2800" dirty="0">
                <a:latin typeface="+mj-lt"/>
                <a:ea typeface="黑体" pitchFamily="49" charset="-122"/>
              </a:rPr>
              <a:t>算法 </a:t>
            </a:r>
            <a:endParaRPr lang="en-US" altLang="zh-CN" sz="2800" dirty="0">
              <a:latin typeface="+mj-lt"/>
              <a:ea typeface="黑体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+mj-lt"/>
                <a:ea typeface="黑体" pitchFamily="49" charset="-122"/>
              </a:rPr>
              <a:t>数据结构是用来干什么的？装数据的，使得算法能在上面做有效的计算。 </a:t>
            </a:r>
            <a:endParaRPr lang="en-US" altLang="zh-CN" sz="2400" dirty="0">
              <a:latin typeface="+mj-lt"/>
              <a:ea typeface="黑体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黑体" pitchFamily="49" charset="-122"/>
              </a:rPr>
              <a:t>数据</a:t>
            </a:r>
            <a:r>
              <a:rPr lang="zh-CN" altLang="en-US" sz="2400" dirty="0">
                <a:latin typeface="+mj-lt"/>
                <a:ea typeface="黑体" pitchFamily="49" charset="-122"/>
              </a:rPr>
              <a:t>是信息之源泉，没有数据就没有信息，没有大量数据就没有有效信息。 </a:t>
            </a:r>
            <a:endParaRPr lang="en-US" altLang="zh-CN" sz="2400" dirty="0">
              <a:latin typeface="+mj-lt"/>
              <a:ea typeface="黑体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+mj-lt"/>
                <a:ea typeface="黑体" pitchFamily="49" charset="-122"/>
              </a:rPr>
              <a:t>而</a:t>
            </a:r>
            <a:r>
              <a:rPr lang="zh-CN" altLang="en-US" sz="2400" dirty="0">
                <a:solidFill>
                  <a:srgbClr val="C00000"/>
                </a:solidFill>
                <a:latin typeface="+mj-lt"/>
                <a:ea typeface="黑体" pitchFamily="49" charset="-122"/>
              </a:rPr>
              <a:t>算法</a:t>
            </a:r>
            <a:r>
              <a:rPr lang="zh-CN" altLang="en-US" sz="2400" dirty="0">
                <a:latin typeface="+mj-lt"/>
                <a:ea typeface="黑体" pitchFamily="49" charset="-122"/>
              </a:rPr>
              <a:t>是把信息从数据中提取出来的手段，没有算法的提取，数据还是数据，永远不会变成有用的信息。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+mj-lt"/>
                <a:ea typeface="黑体" pitchFamily="49" charset="-122"/>
              </a:rPr>
              <a:t>因此，</a:t>
            </a:r>
            <a:r>
              <a:rPr lang="zh-CN" altLang="en-US" sz="2400" dirty="0">
                <a:solidFill>
                  <a:srgbClr val="C00000"/>
                </a:solidFill>
                <a:latin typeface="+mj-lt"/>
                <a:ea typeface="黑体" pitchFamily="49" charset="-122"/>
              </a:rPr>
              <a:t>数据和算法的关系应该是相辅相成，融为一体的。 </a:t>
            </a:r>
          </a:p>
        </p:txBody>
      </p:sp>
    </p:spTree>
    <p:extLst>
      <p:ext uri="{BB962C8B-B14F-4D97-AF65-F5344CB8AC3E}">
        <p14:creationId xmlns:p14="http://schemas.microsoft.com/office/powerpoint/2010/main" val="6501434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E9C48C-D20F-43D0-8A11-1F0CE73B1BBD}"/>
              </a:ext>
            </a:extLst>
          </p:cNvPr>
          <p:cNvSpPr txBox="1"/>
          <p:nvPr/>
        </p:nvSpPr>
        <p:spPr>
          <a:xfrm>
            <a:off x="5179723" y="734096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技术</a:t>
            </a:r>
          </a:p>
        </p:txBody>
      </p:sp>
      <p:sp>
        <p:nvSpPr>
          <p:cNvPr id="6" name="文本框 37">
            <a:extLst>
              <a:ext uri="{FF2B5EF4-FFF2-40B4-BE49-F238E27FC236}">
                <a16:creationId xmlns:a16="http://schemas.microsoft.com/office/drawing/2014/main" id="{2BC3B84A-0E83-4F1C-B5D7-6CC676331315}"/>
              </a:ext>
            </a:extLst>
          </p:cNvPr>
          <p:cNvSpPr txBox="1"/>
          <p:nvPr/>
        </p:nvSpPr>
        <p:spPr>
          <a:xfrm>
            <a:off x="9185881" y="4885619"/>
            <a:ext cx="1754326" cy="3462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zh-CN" altLang="en-US">
                <a:latin typeface="+mj-lt"/>
                <a:ea typeface="黑体" pitchFamily="49" charset="-122"/>
              </a:rPr>
              <a:t>分布式存储引擎</a:t>
            </a:r>
          </a:p>
        </p:txBody>
      </p:sp>
      <p:sp>
        <p:nvSpPr>
          <p:cNvPr id="8" name="文本框 38">
            <a:extLst>
              <a:ext uri="{FF2B5EF4-FFF2-40B4-BE49-F238E27FC236}">
                <a16:creationId xmlns:a16="http://schemas.microsoft.com/office/drawing/2014/main" id="{F3526AD2-A6A7-47DE-961E-9F1486BEBC7F}"/>
              </a:ext>
            </a:extLst>
          </p:cNvPr>
          <p:cNvSpPr txBox="1"/>
          <p:nvPr/>
        </p:nvSpPr>
        <p:spPr>
          <a:xfrm>
            <a:off x="9185881" y="4065104"/>
            <a:ext cx="1523494" cy="3462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zh-CN" altLang="en-US" dirty="0">
                <a:latin typeface="+mj-lt"/>
                <a:ea typeface="黑体" pitchFamily="49" charset="-122"/>
              </a:rPr>
              <a:t>资源管理框架</a:t>
            </a:r>
          </a:p>
        </p:txBody>
      </p:sp>
      <p:sp>
        <p:nvSpPr>
          <p:cNvPr id="9" name="文本框 39">
            <a:extLst>
              <a:ext uri="{FF2B5EF4-FFF2-40B4-BE49-F238E27FC236}">
                <a16:creationId xmlns:a16="http://schemas.microsoft.com/office/drawing/2014/main" id="{8587BEE0-8A05-49FF-AF15-44CF21253E74}"/>
              </a:ext>
            </a:extLst>
          </p:cNvPr>
          <p:cNvSpPr txBox="1"/>
          <p:nvPr/>
        </p:nvSpPr>
        <p:spPr>
          <a:xfrm>
            <a:off x="9185881" y="3335690"/>
            <a:ext cx="1523494" cy="3462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zh-CN" altLang="en-US" dirty="0">
                <a:latin typeface="+mj-lt"/>
                <a:ea typeface="黑体" pitchFamily="49" charset="-122"/>
              </a:rPr>
              <a:t>通用计算引擎</a:t>
            </a:r>
          </a:p>
        </p:txBody>
      </p:sp>
      <p:sp>
        <p:nvSpPr>
          <p:cNvPr id="10" name="文本框 40">
            <a:extLst>
              <a:ext uri="{FF2B5EF4-FFF2-40B4-BE49-F238E27FC236}">
                <a16:creationId xmlns:a16="http://schemas.microsoft.com/office/drawing/2014/main" id="{B863C7B8-B737-47BB-809D-BE83275B8495}"/>
              </a:ext>
            </a:extLst>
          </p:cNvPr>
          <p:cNvSpPr txBox="1"/>
          <p:nvPr/>
        </p:nvSpPr>
        <p:spPr>
          <a:xfrm>
            <a:off x="9185881" y="2415362"/>
            <a:ext cx="1292662" cy="3462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zh-CN" altLang="en-US" dirty="0">
                <a:latin typeface="+mj-lt"/>
                <a:ea typeface="黑体" pitchFamily="49" charset="-122"/>
              </a:rPr>
              <a:t>应用级引擎</a:t>
            </a:r>
          </a:p>
        </p:txBody>
      </p:sp>
      <p:sp>
        <p:nvSpPr>
          <p:cNvPr id="11" name="文本框 41">
            <a:extLst>
              <a:ext uri="{FF2B5EF4-FFF2-40B4-BE49-F238E27FC236}">
                <a16:creationId xmlns:a16="http://schemas.microsoft.com/office/drawing/2014/main" id="{DFB9B84B-E557-4189-AC40-A4C47552D37E}"/>
              </a:ext>
            </a:extLst>
          </p:cNvPr>
          <p:cNvSpPr txBox="1"/>
          <p:nvPr/>
        </p:nvSpPr>
        <p:spPr>
          <a:xfrm>
            <a:off x="9185881" y="1423086"/>
            <a:ext cx="1523494" cy="3462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zh-CN" altLang="en-US" dirty="0">
                <a:latin typeface="+mj-lt"/>
                <a:ea typeface="黑体" pitchFamily="49" charset="-122"/>
              </a:rPr>
              <a:t>分析管理工具</a:t>
            </a:r>
          </a:p>
        </p:txBody>
      </p:sp>
      <p:grpSp>
        <p:nvGrpSpPr>
          <p:cNvPr id="12" name="组 97">
            <a:extLst>
              <a:ext uri="{FF2B5EF4-FFF2-40B4-BE49-F238E27FC236}">
                <a16:creationId xmlns:a16="http://schemas.microsoft.com/office/drawing/2014/main" id="{CE270561-678B-4FBF-B44C-CB7E6DF91EBC}"/>
              </a:ext>
            </a:extLst>
          </p:cNvPr>
          <p:cNvGrpSpPr/>
          <p:nvPr/>
        </p:nvGrpSpPr>
        <p:grpSpPr>
          <a:xfrm>
            <a:off x="571499" y="1359315"/>
            <a:ext cx="8405075" cy="4139964"/>
            <a:chOff x="1239549" y="1046265"/>
            <a:chExt cx="5876744" cy="3233573"/>
          </a:xfrm>
        </p:grpSpPr>
        <p:grpSp>
          <p:nvGrpSpPr>
            <p:cNvPr id="13" name="组 98">
              <a:extLst>
                <a:ext uri="{FF2B5EF4-FFF2-40B4-BE49-F238E27FC236}">
                  <a16:creationId xmlns:a16="http://schemas.microsoft.com/office/drawing/2014/main" id="{916EC2DE-6F42-4FE6-8277-BC9E82E1A868}"/>
                </a:ext>
              </a:extLst>
            </p:cNvPr>
            <p:cNvGrpSpPr/>
            <p:nvPr/>
          </p:nvGrpSpPr>
          <p:grpSpPr>
            <a:xfrm>
              <a:off x="1239549" y="3024879"/>
              <a:ext cx="5876743" cy="540000"/>
              <a:chOff x="1605839" y="4173847"/>
              <a:chExt cx="7835657" cy="720000"/>
            </a:xfrm>
          </p:grpSpPr>
          <p:sp>
            <p:nvSpPr>
              <p:cNvPr id="42" name="Rounded Rectangle 56">
                <a:extLst>
                  <a:ext uri="{FF2B5EF4-FFF2-40B4-BE49-F238E27FC236}">
                    <a16:creationId xmlns:a16="http://schemas.microsoft.com/office/drawing/2014/main" id="{0067C631-B74F-46D3-9499-23375FA90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5839" y="4173847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短时任务</a:t>
                </a:r>
                <a:r>
                  <a:rPr lang="en-US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资源管理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框架</a:t>
                </a: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 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YARN</a:t>
                </a:r>
              </a:p>
            </p:txBody>
          </p:sp>
          <p:sp>
            <p:nvSpPr>
              <p:cNvPr id="43" name="Rounded Rectangle 56">
                <a:extLst>
                  <a:ext uri="{FF2B5EF4-FFF2-40B4-BE49-F238E27FC236}">
                    <a16:creationId xmlns:a16="http://schemas.microsoft.com/office/drawing/2014/main" id="{D8F0EEE7-E850-4AA1-BA80-CC8999FC64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2526" y="4173847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长时任务</a:t>
                </a:r>
                <a:r>
                  <a:rPr lang="en-US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资源管理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 err="1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Mesos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44" name="Rounded Rectangle 56">
                <a:extLst>
                  <a:ext uri="{FF2B5EF4-FFF2-40B4-BE49-F238E27FC236}">
                    <a16:creationId xmlns:a16="http://schemas.microsoft.com/office/drawing/2014/main" id="{8A18FD5B-23E2-4992-9A61-F9BBFE06DA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49496" y="4173847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资源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隔离／调度／</a:t>
                </a:r>
                <a:r>
                  <a:rPr lang="en-US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管理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Kubernetes</a:t>
                </a:r>
              </a:p>
            </p:txBody>
          </p:sp>
        </p:grpSp>
        <p:grpSp>
          <p:nvGrpSpPr>
            <p:cNvPr id="14" name="组 99">
              <a:extLst>
                <a:ext uri="{FF2B5EF4-FFF2-40B4-BE49-F238E27FC236}">
                  <a16:creationId xmlns:a16="http://schemas.microsoft.com/office/drawing/2014/main" id="{F844D47A-01E4-4972-93EC-426008BEB6C9}"/>
                </a:ext>
              </a:extLst>
            </p:cNvPr>
            <p:cNvGrpSpPr/>
            <p:nvPr/>
          </p:nvGrpSpPr>
          <p:grpSpPr>
            <a:xfrm>
              <a:off x="1246834" y="2449411"/>
              <a:ext cx="5869459" cy="542094"/>
              <a:chOff x="1615553" y="3201851"/>
              <a:chExt cx="7825945" cy="722792"/>
            </a:xfrm>
          </p:grpSpPr>
          <p:sp>
            <p:nvSpPr>
              <p:cNvPr id="39" name="Rounded Rectangle 56">
                <a:extLst>
                  <a:ext uri="{FF2B5EF4-FFF2-40B4-BE49-F238E27FC236}">
                    <a16:creationId xmlns:a16="http://schemas.microsoft.com/office/drawing/2014/main" id="{D16E884F-E7B1-4CB4-9C5B-1A2A478C06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553" y="3201851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批处理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Map/Reduce2, Tez</a:t>
                </a:r>
              </a:p>
            </p:txBody>
          </p:sp>
          <p:sp>
            <p:nvSpPr>
              <p:cNvPr id="40" name="Rounded Rectangle 56">
                <a:extLst>
                  <a:ext uri="{FF2B5EF4-FFF2-40B4-BE49-F238E27FC236}">
                    <a16:creationId xmlns:a16="http://schemas.microsoft.com/office/drawing/2014/main" id="{91E395DC-8E96-46DE-B567-9BCD972EA8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2526" y="3204643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高性能处理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Spark</a:t>
                </a:r>
              </a:p>
            </p:txBody>
          </p:sp>
          <p:sp>
            <p:nvSpPr>
              <p:cNvPr id="41" name="Rounded Rectangle 56">
                <a:extLst>
                  <a:ext uri="{FF2B5EF4-FFF2-40B4-BE49-F238E27FC236}">
                    <a16:creationId xmlns:a16="http://schemas.microsoft.com/office/drawing/2014/main" id="{2E0724BE-874D-43F9-9FDF-D23D499E71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49498" y="3203683"/>
                <a:ext cx="2592000" cy="720000"/>
              </a:xfrm>
              <a:prstGeom prst="roundRect">
                <a:avLst>
                  <a:gd name="adj" fmla="val 141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 marL="587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向量处理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 err="1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TensorFlow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</p:grpSp>
        <p:grpSp>
          <p:nvGrpSpPr>
            <p:cNvPr id="15" name="组 100">
              <a:extLst>
                <a:ext uri="{FF2B5EF4-FFF2-40B4-BE49-F238E27FC236}">
                  <a16:creationId xmlns:a16="http://schemas.microsoft.com/office/drawing/2014/main" id="{D8E90D05-AAB2-4423-8A78-B8F883CF6468}"/>
                </a:ext>
              </a:extLst>
            </p:cNvPr>
            <p:cNvGrpSpPr/>
            <p:nvPr/>
          </p:nvGrpSpPr>
          <p:grpSpPr>
            <a:xfrm>
              <a:off x="1239549" y="3598253"/>
              <a:ext cx="5876742" cy="681585"/>
              <a:chOff x="1605839" y="5130050"/>
              <a:chExt cx="7851287" cy="908780"/>
            </a:xfrm>
          </p:grpSpPr>
          <p:sp>
            <p:nvSpPr>
              <p:cNvPr id="33" name="Rounded Rectangle 54">
                <a:extLst>
                  <a:ext uri="{FF2B5EF4-FFF2-40B4-BE49-F238E27FC236}">
                    <a16:creationId xmlns:a16="http://schemas.microsoft.com/office/drawing/2014/main" id="{D38C53B3-519D-43D6-B900-B10193F2C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5839" y="5130053"/>
                <a:ext cx="1296000" cy="900000"/>
              </a:xfrm>
              <a:prstGeom prst="roundRect">
                <a:avLst>
                  <a:gd name="adj" fmla="val 153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分布式文件系统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HDFS</a:t>
                </a:r>
              </a:p>
            </p:txBody>
          </p:sp>
          <p:sp>
            <p:nvSpPr>
              <p:cNvPr id="34" name="Rounded Rectangle 55">
                <a:extLst>
                  <a:ext uri="{FF2B5EF4-FFF2-40B4-BE49-F238E27FC236}">
                    <a16:creationId xmlns:a16="http://schemas.microsoft.com/office/drawing/2014/main" id="{D3D19F38-4F89-4F7E-9F47-E1900DE01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6011" y="5130052"/>
                <a:ext cx="1296000" cy="900000"/>
              </a:xfrm>
              <a:prstGeom prst="roundRect">
                <a:avLst>
                  <a:gd name="adj" fmla="val 1792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/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搜索引擎</a:t>
                </a:r>
                <a:endParaRPr kumimoji="1"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Elastic Search</a:t>
                </a:r>
              </a:p>
            </p:txBody>
          </p:sp>
          <p:sp>
            <p:nvSpPr>
              <p:cNvPr id="35" name="Rounded Rectangle 54">
                <a:extLst>
                  <a:ext uri="{FF2B5EF4-FFF2-40B4-BE49-F238E27FC236}">
                    <a16:creationId xmlns:a16="http://schemas.microsoft.com/office/drawing/2014/main" id="{C568AF76-5E25-46F1-99B7-8D1A85E67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0925" y="5130053"/>
                <a:ext cx="1296000" cy="900000"/>
              </a:xfrm>
              <a:prstGeom prst="roundRect">
                <a:avLst>
                  <a:gd name="adj" fmla="val 153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分布式大表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 err="1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HBase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36" name="Rounded Rectangle 55">
                <a:extLst>
                  <a:ext uri="{FF2B5EF4-FFF2-40B4-BE49-F238E27FC236}">
                    <a16:creationId xmlns:a16="http://schemas.microsoft.com/office/drawing/2014/main" id="{F0B5F213-1195-4078-A957-C40ED50E9D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51097" y="5130050"/>
                <a:ext cx="1296000" cy="900000"/>
              </a:xfrm>
              <a:prstGeom prst="roundRect">
                <a:avLst>
                  <a:gd name="adj" fmla="val 1792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/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分布式缓存</a:t>
                </a:r>
                <a:endParaRPr kumimoji="1"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en-US" altLang="zh-CN" sz="1400" dirty="0" err="1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Redis</a:t>
                </a:r>
                <a:endParaRPr kumimoji="1"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37" name="Rounded Rectangle 55">
                <a:extLst>
                  <a:ext uri="{FF2B5EF4-FFF2-40B4-BE49-F238E27FC236}">
                    <a16:creationId xmlns:a16="http://schemas.microsoft.com/office/drawing/2014/main" id="{FE9DC8E1-5816-4E03-8D5C-36750A1E4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66183" y="5130050"/>
                <a:ext cx="1296000" cy="908780"/>
              </a:xfrm>
              <a:prstGeom prst="roundRect">
                <a:avLst>
                  <a:gd name="adj" fmla="val 1792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/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消息队列</a:t>
                </a:r>
                <a:endParaRPr kumimoji="1"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Kafka</a:t>
                </a:r>
              </a:p>
            </p:txBody>
          </p:sp>
          <p:sp>
            <p:nvSpPr>
              <p:cNvPr id="38" name="Rounded Rectangle 55">
                <a:extLst>
                  <a:ext uri="{FF2B5EF4-FFF2-40B4-BE49-F238E27FC236}">
                    <a16:creationId xmlns:a16="http://schemas.microsoft.com/office/drawing/2014/main" id="{A9112FC2-DE19-4B82-B06D-296BF7D23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81269" y="5130050"/>
                <a:ext cx="1275857" cy="908780"/>
              </a:xfrm>
              <a:prstGeom prst="roundRect">
                <a:avLst>
                  <a:gd name="adj" fmla="val 1792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/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分布式协作服务</a:t>
                </a:r>
                <a:endParaRPr kumimoji="1"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kumimoji="1"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Zookeeper</a:t>
                </a:r>
              </a:p>
            </p:txBody>
          </p:sp>
        </p:grpSp>
        <p:grpSp>
          <p:nvGrpSpPr>
            <p:cNvPr id="17" name="组 101">
              <a:extLst>
                <a:ext uri="{FF2B5EF4-FFF2-40B4-BE49-F238E27FC236}">
                  <a16:creationId xmlns:a16="http://schemas.microsoft.com/office/drawing/2014/main" id="{DAF7AC10-B6D8-428A-BBFA-1796AC4E5153}"/>
                </a:ext>
              </a:extLst>
            </p:cNvPr>
            <p:cNvGrpSpPr/>
            <p:nvPr/>
          </p:nvGrpSpPr>
          <p:grpSpPr>
            <a:xfrm>
              <a:off x="1239549" y="1601326"/>
              <a:ext cx="5876744" cy="814525"/>
              <a:chOff x="1605839" y="1900639"/>
              <a:chExt cx="7835659" cy="1086033"/>
            </a:xfrm>
          </p:grpSpPr>
          <p:sp>
            <p:nvSpPr>
              <p:cNvPr id="26" name="Rounded Rectangle 55">
                <a:extLst>
                  <a:ext uri="{FF2B5EF4-FFF2-40B4-BE49-F238E27FC236}">
                    <a16:creationId xmlns:a16="http://schemas.microsoft.com/office/drawing/2014/main" id="{CB330036-D73A-4C4B-B6C6-72FDD2C5B5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61498" y="1900639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流处理引擎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Streaming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Processing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27" name="Rounded Rectangle 55">
                <a:extLst>
                  <a:ext uri="{FF2B5EF4-FFF2-40B4-BE49-F238E27FC236}">
                    <a16:creationId xmlns:a16="http://schemas.microsoft.com/office/drawing/2014/main" id="{FD8653C8-D229-4502-B4BB-F401B5700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5839" y="1903100"/>
                <a:ext cx="1105851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SQL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批处理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Batch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 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Processing</a:t>
                </a:r>
              </a:p>
            </p:txBody>
          </p:sp>
          <p:sp>
            <p:nvSpPr>
              <p:cNvPr id="28" name="Rounded Rectangle 55">
                <a:extLst>
                  <a:ext uri="{FF2B5EF4-FFF2-40B4-BE49-F238E27FC236}">
                    <a16:creationId xmlns:a16="http://schemas.microsoft.com/office/drawing/2014/main" id="{8586AF86-4A13-4A50-B59B-CB0D3740A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6595" y="1905630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数据挖掘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机器学习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算法库／框架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Machine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 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Learning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29" name="Rounded Rectangle 55">
                <a:extLst>
                  <a:ext uri="{FF2B5EF4-FFF2-40B4-BE49-F238E27FC236}">
                    <a16:creationId xmlns:a16="http://schemas.microsoft.com/office/drawing/2014/main" id="{61B085BD-D492-42B6-B059-80F15357B6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3325" y="1905630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交互式分析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OLAP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Analysis</a:t>
                </a:r>
              </a:p>
            </p:txBody>
          </p:sp>
          <p:sp>
            <p:nvSpPr>
              <p:cNvPr id="30" name="Rounded Rectangle 55">
                <a:extLst>
                  <a:ext uri="{FF2B5EF4-FFF2-40B4-BE49-F238E27FC236}">
                    <a16:creationId xmlns:a16="http://schemas.microsoft.com/office/drawing/2014/main" id="{618C9F40-730B-44D6-967F-4AB692981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4960" y="1906672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实时数据库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OLTP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Transactional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Processing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31" name="Rounded Rectangle 55">
                <a:extLst>
                  <a:ext uri="{FF2B5EF4-FFF2-40B4-BE49-F238E27FC236}">
                    <a16:creationId xmlns:a16="http://schemas.microsoft.com/office/drawing/2014/main" id="{5999D981-110A-4106-AD79-8EE788193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9865" y="1902237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图分析引擎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Graph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 </a:t>
                </a: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Analysis</a:t>
                </a: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</p:txBody>
          </p:sp>
          <p:sp>
            <p:nvSpPr>
              <p:cNvPr id="32" name="Rounded Rectangle 55">
                <a:extLst>
                  <a:ext uri="{FF2B5EF4-FFF2-40B4-BE49-F238E27FC236}">
                    <a16:creationId xmlns:a16="http://schemas.microsoft.com/office/drawing/2014/main" id="{4DD36A54-58B5-4CB7-9B26-B49BDE14C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8230" y="1905630"/>
                <a:ext cx="1080000" cy="1080000"/>
              </a:xfrm>
              <a:prstGeom prst="roundRect">
                <a:avLst>
                  <a:gd name="adj" fmla="val 2667"/>
                </a:avLst>
              </a:prstGeom>
              <a:solidFill>
                <a:srgbClr val="0067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lIns="0" rIns="0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深度学习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Deep</a:t>
                </a:r>
                <a:r>
                  <a:rPr lang="zh-CN" altLang="en-US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 </a:t>
                </a:r>
                <a:endPara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400" dirty="0">
                    <a:solidFill>
                      <a:srgbClr val="FFFFFF"/>
                    </a:solidFill>
                    <a:latin typeface="+mj-lt"/>
                    <a:ea typeface="黑体" pitchFamily="49" charset="-122"/>
                    <a:sym typeface="黑体" panose="02010609060101010101" pitchFamily="49" charset="-122"/>
                  </a:rPr>
                  <a:t>Learning</a:t>
                </a:r>
              </a:p>
            </p:txBody>
          </p:sp>
        </p:grpSp>
        <p:sp>
          <p:nvSpPr>
            <p:cNvPr id="19" name="Rounded Rectangle 55">
              <a:extLst>
                <a:ext uri="{FF2B5EF4-FFF2-40B4-BE49-F238E27FC236}">
                  <a16:creationId xmlns:a16="http://schemas.microsoft.com/office/drawing/2014/main" id="{0D0987FC-354B-4AFE-9CF2-45A9618FF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243" y="1050227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ETL</a:t>
              </a: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数据装载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0" name="Rounded Rectangle 55">
              <a:extLst>
                <a:ext uri="{FF2B5EF4-FFF2-40B4-BE49-F238E27FC236}">
                  <a16:creationId xmlns:a16="http://schemas.microsoft.com/office/drawing/2014/main" id="{02700CAE-058A-48C1-BC64-4AADCB61E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8475" y="1047848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Workflow</a:t>
              </a: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工作流开发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1" name="Rounded Rectangle 55">
              <a:extLst>
                <a:ext uri="{FF2B5EF4-FFF2-40B4-BE49-F238E27FC236}">
                  <a16:creationId xmlns:a16="http://schemas.microsoft.com/office/drawing/2014/main" id="{4EC4C286-7234-4FBF-AF52-7861A4951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1811" y="1050227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数据质量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管理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2" name="Rounded Rectangle 55">
              <a:extLst>
                <a:ext uri="{FF2B5EF4-FFF2-40B4-BE49-F238E27FC236}">
                  <a16:creationId xmlns:a16="http://schemas.microsoft.com/office/drawing/2014/main" id="{8645493D-2654-4528-BF2C-F4C475D45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064" y="1050227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统计挖掘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开发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3" name="Rounded Rectangle 55">
              <a:extLst>
                <a:ext uri="{FF2B5EF4-FFF2-40B4-BE49-F238E27FC236}">
                  <a16:creationId xmlns:a16="http://schemas.microsoft.com/office/drawing/2014/main" id="{5131A612-863A-4D44-9C12-6A6C26142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6291" y="1050227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资源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管理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4" name="Rounded Rectangle 55">
              <a:extLst>
                <a:ext uri="{FF2B5EF4-FFF2-40B4-BE49-F238E27FC236}">
                  <a16:creationId xmlns:a16="http://schemas.microsoft.com/office/drawing/2014/main" id="{1B542014-2003-4E74-99CB-446AE45F4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3837" y="1046265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机器学习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建模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25" name="Rounded Rectangle 55">
              <a:extLst>
                <a:ext uri="{FF2B5EF4-FFF2-40B4-BE49-F238E27FC236}">
                  <a16:creationId xmlns:a16="http://schemas.microsoft.com/office/drawing/2014/main" id="{B592F46F-097C-4D7F-ABDB-C95DBCF05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616" y="1050227"/>
              <a:ext cx="810000" cy="457305"/>
            </a:xfrm>
            <a:prstGeom prst="roundRect">
              <a:avLst>
                <a:gd name="adj" fmla="val 2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可视化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FFFFFF"/>
                  </a:solidFill>
                  <a:latin typeface="+mj-lt"/>
                  <a:ea typeface="黑体" pitchFamily="49" charset="-122"/>
                  <a:sym typeface="黑体" panose="02010609060101010101" pitchFamily="49" charset="-122"/>
                </a:rPr>
                <a:t>报表工具</a:t>
              </a:r>
              <a:endParaRPr lang="en-US" altLang="zh-CN" sz="1400" dirty="0">
                <a:solidFill>
                  <a:srgbClr val="FFFFFF"/>
                </a:solidFill>
                <a:latin typeface="+mj-lt"/>
                <a:ea typeface="黑体" pitchFamily="49" charset="-122"/>
                <a:sym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530269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五大要素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E9C48C-D20F-43D0-8A11-1F0CE73B1BBD}"/>
              </a:ext>
            </a:extLst>
          </p:cNvPr>
          <p:cNvSpPr txBox="1"/>
          <p:nvPr/>
        </p:nvSpPr>
        <p:spPr>
          <a:xfrm>
            <a:off x="5179723" y="734096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综合应用</a:t>
            </a: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D33ED98A-A710-4978-9D10-7CC583FA56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500" y="1673800"/>
            <a:ext cx="6240710" cy="3510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3E8B774-82F5-40A1-BAF1-F34CA9199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3926" y="2324856"/>
            <a:ext cx="4416574" cy="22082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818317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数据科学的核心知识点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ea typeface="黑体" panose="02010609060101010101" pitchFamily="49" charset="-122"/>
              </a:rPr>
              <a:t>数据</a:t>
            </a: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思维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</a:t>
            </a:r>
            <a:r>
              <a:rPr lang="zh-CN" altLang="en-US" sz="3200">
                <a:ea typeface="黑体" panose="02010609060101010101" pitchFamily="49" charset="-122"/>
              </a:rPr>
              <a:t>包括计算思维、统计思维、设计思维等；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数学基础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微积分、线性代数、概率统计、离散数学等；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数据建模与评估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统计模型、回归模型、模型评估等；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算法实现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问题求解能力和算法设计；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数据管理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设计数据的整个生命周期，包括感知、存储、计算、分析、可视化等；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3200">
                <a:solidFill>
                  <a:srgbClr val="C00000"/>
                </a:solidFill>
                <a:latin typeface="+mj-lt"/>
                <a:ea typeface="黑体" panose="02010609060101010101" pitchFamily="49" charset="-122"/>
              </a:rPr>
              <a:t>知识转化</a:t>
            </a:r>
            <a:r>
              <a:rPr lang="zh-CN" altLang="en-US" sz="3200">
                <a:latin typeface="+mj-lt"/>
                <a:ea typeface="黑体" panose="02010609060101010101" pitchFamily="49" charset="-122"/>
              </a:rPr>
              <a:t>：沟通交流，道德规范等。</a:t>
            </a: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09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数据工程（</a:t>
            </a:r>
            <a:r>
              <a:rPr lang="en-US" altLang="zh-CN" sz="2400" dirty="0"/>
              <a:t>Data Engineering</a:t>
            </a:r>
            <a:r>
              <a:rPr lang="zh-CN" altLang="en-US" sz="2400" dirty="0"/>
              <a:t>）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945DC840-3E37-4F7B-B29D-E4FB7A512D97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9910293" cy="421314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支持数据学和数据科学研究和活动的工程实现，包括：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基础设施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全生命周期管理过程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科学过程方法论和工具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处理与分析系统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分析编程语言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可视化工具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B80B1FCE-EFC3-4FDB-89D0-B7D560B777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2" y="1997150"/>
            <a:ext cx="4058632" cy="3050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23534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数据道德与职业行为准则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945DC840-3E37-4F7B-B29D-E4FB7A512D97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9910293" cy="421314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隐私与安全</a:t>
            </a:r>
          </a:p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道德与数据伦理</a:t>
            </a:r>
          </a:p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开放数据</a:t>
            </a:r>
          </a:p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关联的社会问题</a:t>
            </a:r>
          </a:p>
          <a:p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相关的职业规划</a:t>
            </a:r>
          </a:p>
          <a:p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5474113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975F8B3-0CDE-4AD9-811A-648BC7AB3BE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数据科学与工程的挑战与应对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037F228-200F-4B3C-9972-A8743909765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2  </a:t>
            </a:r>
            <a:r>
              <a:rPr lang="zh-CN" altLang="en-US" dirty="0"/>
              <a:t>数据科学与工程的基本内涵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A7E20C6-3016-47CC-A4D7-9282DB6381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9228" y="562150"/>
            <a:ext cx="8873544" cy="4991368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800" b="1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Calibri" panose="020F0502020204030204" pitchFamily="34" charset="0"/>
              </a:rPr>
              <a:t>实践：以</a:t>
            </a:r>
            <a:r>
              <a:rPr lang="en-US" altLang="zh-CN" dirty="0">
                <a:latin typeface="Calibri" panose="020F0502020204030204" pitchFamily="34" charset="0"/>
              </a:rPr>
              <a:t>Git</a:t>
            </a:r>
            <a:r>
              <a:rPr lang="zh-CN" altLang="en-US" dirty="0">
                <a:latin typeface="Calibri" panose="020F0502020204030204" pitchFamily="34" charset="0"/>
              </a:rPr>
              <a:t>和</a:t>
            </a:r>
            <a:r>
              <a:rPr lang="en-US" altLang="zh-CN" dirty="0">
                <a:latin typeface="Calibri" panose="020F0502020204030204" pitchFamily="34" charset="0"/>
              </a:rPr>
              <a:t>Python</a:t>
            </a:r>
            <a:r>
              <a:rPr lang="zh-CN" altLang="en-US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317865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什么是科学范式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3  </a:t>
            </a:r>
            <a:r>
              <a:rPr lang="zh-CN" altLang="en-US" dirty="0"/>
              <a:t>第四范式：数据密集型科学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B12C6CD-AC8A-43D8-A633-4BA05EFAC0C1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0229672" cy="339447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dirty="0">
                <a:solidFill>
                  <a:srgbClr val="C00000"/>
                </a:solidFill>
                <a:latin typeface="Calibri" panose="020F0502020204030204" pitchFamily="34" charset="0"/>
                <a:ea typeface="黑体" pitchFamily="49" charset="-122"/>
              </a:rPr>
              <a:t>“范式”（</a:t>
            </a:r>
            <a: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ea typeface="黑体" pitchFamily="49" charset="-122"/>
              </a:rPr>
              <a:t>paradigm</a:t>
            </a:r>
            <a:r>
              <a:rPr lang="zh-CN" altLang="en-US" sz="2800" dirty="0">
                <a:solidFill>
                  <a:srgbClr val="C00000"/>
                </a:solidFill>
                <a:latin typeface="Calibri" panose="020F0502020204030204" pitchFamily="34" charset="0"/>
                <a:ea typeface="黑体" pitchFamily="49" charset="-122"/>
              </a:rPr>
              <a:t>）</a:t>
            </a: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这一概念最初由美国著名科学哲学家</a:t>
            </a:r>
            <a:r>
              <a:rPr lang="en-US" altLang="zh-CN" sz="2800" dirty="0">
                <a:latin typeface="Calibri" panose="020F0502020204030204" pitchFamily="34" charset="0"/>
                <a:ea typeface="黑体" pitchFamily="49" charset="-122"/>
              </a:rPr>
              <a:t>Thomas Samuel Kuhn</a:t>
            </a: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于</a:t>
            </a:r>
            <a:r>
              <a:rPr lang="en-US" altLang="zh-CN" sz="2800" dirty="0">
                <a:latin typeface="Calibri" panose="020F0502020204030204" pitchFamily="34" charset="0"/>
                <a:ea typeface="黑体" pitchFamily="49" charset="-122"/>
              </a:rPr>
              <a:t>1962</a:t>
            </a: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年在</a:t>
            </a:r>
            <a:r>
              <a:rPr lang="en-US" altLang="zh-CN" sz="2800" dirty="0">
                <a:latin typeface="Calibri" panose="020F0502020204030204" pitchFamily="34" charset="0"/>
                <a:ea typeface="黑体" pitchFamily="49" charset="-122"/>
              </a:rPr>
              <a:t>《</a:t>
            </a: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科学革命的结构</a:t>
            </a:r>
            <a:r>
              <a:rPr lang="en-US" altLang="zh-CN" sz="2800" dirty="0">
                <a:latin typeface="Calibri" panose="020F0502020204030204" pitchFamily="34" charset="0"/>
                <a:ea typeface="黑体" pitchFamily="49" charset="-122"/>
              </a:rPr>
              <a:t>》</a:t>
            </a: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中提出来。</a:t>
            </a:r>
            <a:endParaRPr lang="en-US" altLang="zh-CN" sz="2800" dirty="0">
              <a:latin typeface="Calibri" panose="020F0502020204030204" pitchFamily="34" charset="0"/>
              <a:ea typeface="黑体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dirty="0">
                <a:latin typeface="Calibri" panose="020F0502020204030204" pitchFamily="34" charset="0"/>
                <a:ea typeface="黑体" pitchFamily="49" charset="-122"/>
              </a:rPr>
              <a:t>指的是常规科学所赖以运作的理论基础和实践规范，是从事某一科学的科学家群体所共同遵从的世界观和行为方式。</a:t>
            </a:r>
          </a:p>
        </p:txBody>
      </p:sp>
    </p:spTree>
    <p:extLst>
      <p:ext uri="{BB962C8B-B14F-4D97-AF65-F5344CB8AC3E}">
        <p14:creationId xmlns:p14="http://schemas.microsoft.com/office/powerpoint/2010/main" val="12044874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Calibri" panose="020F0502020204030204" pitchFamily="34" charset="0"/>
              </a:rPr>
              <a:t>实践：以</a:t>
            </a:r>
            <a:r>
              <a:rPr lang="en-US" altLang="zh-CN" dirty="0">
                <a:latin typeface="Calibri" panose="020F0502020204030204" pitchFamily="34" charset="0"/>
              </a:rPr>
              <a:t>Git</a:t>
            </a:r>
            <a:r>
              <a:rPr lang="zh-CN" altLang="en-US" dirty="0">
                <a:latin typeface="Calibri" panose="020F0502020204030204" pitchFamily="34" charset="0"/>
              </a:rPr>
              <a:t>和</a:t>
            </a:r>
            <a:r>
              <a:rPr lang="en-US" altLang="zh-CN" dirty="0">
                <a:latin typeface="Calibri" panose="020F0502020204030204" pitchFamily="34" charset="0"/>
              </a:rPr>
              <a:t>Python</a:t>
            </a:r>
            <a:r>
              <a:rPr lang="zh-CN" altLang="en-US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266283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科学研究的四类范式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3  </a:t>
            </a:r>
            <a:r>
              <a:rPr lang="zh-CN" altLang="en-US" dirty="0"/>
              <a:t>第四范式：数据密集型科学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id="{3D04C048-3A51-4B46-AFCF-922C35012E1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3008297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76414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科学研究的四类范式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3  </a:t>
            </a:r>
            <a:r>
              <a:rPr lang="zh-CN" altLang="en-US" dirty="0"/>
              <a:t>第四范式：数据密集型科学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29B4EA4A-C099-4850-86E9-A1FEF44FF3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0812" y="1246964"/>
            <a:ext cx="7125009" cy="4364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92683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科学研究的四类范式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3  </a:t>
            </a:r>
            <a:r>
              <a:rPr lang="zh-CN" altLang="en-US" dirty="0"/>
              <a:t>第四范式：数据密集型科学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92EF74D1-5A4A-4557-8DF1-8B34B06A7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19089" y="867277"/>
            <a:ext cx="8548456" cy="476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1202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200" b="1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Calibri" panose="020F0502020204030204" pitchFamily="34" charset="0"/>
              </a:rPr>
              <a:t>实践：以</a:t>
            </a:r>
            <a:r>
              <a:rPr lang="en-US" altLang="zh-CN" dirty="0">
                <a:latin typeface="Calibri" panose="020F0502020204030204" pitchFamily="34" charset="0"/>
              </a:rPr>
              <a:t>Git</a:t>
            </a:r>
            <a:r>
              <a:rPr lang="zh-CN" altLang="en-US" dirty="0">
                <a:latin typeface="Calibri" panose="020F0502020204030204" pitchFamily="34" charset="0"/>
              </a:rPr>
              <a:t>和</a:t>
            </a:r>
            <a:r>
              <a:rPr lang="en-US" altLang="zh-CN" dirty="0">
                <a:latin typeface="Calibri" panose="020F0502020204030204" pitchFamily="34" charset="0"/>
              </a:rPr>
              <a:t>Python</a:t>
            </a:r>
            <a:r>
              <a:rPr lang="zh-CN" altLang="en-US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321855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典型应用领域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30467C15-9F78-45D4-9178-ABC8F8B4C0A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24678059"/>
              </p:ext>
            </p:extLst>
          </p:nvPr>
        </p:nvGraphicFramePr>
        <p:xfrm>
          <a:off x="1590719" y="974780"/>
          <a:ext cx="9005195" cy="45349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258191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数据医疗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0412DEF9-83E6-480D-8B7B-C29E1EF8B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2" y="756655"/>
            <a:ext cx="3473736" cy="4598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D388ECB1-24A5-4130-A736-B8EA82D8F5A9}"/>
              </a:ext>
            </a:extLst>
          </p:cNvPr>
          <p:cNvSpPr txBox="1">
            <a:spLocks/>
          </p:cNvSpPr>
          <p:nvPr/>
        </p:nvSpPr>
        <p:spPr>
          <a:xfrm>
            <a:off x="571499" y="756656"/>
            <a:ext cx="6846731" cy="208957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+mj-lt"/>
                <a:ea typeface="黑体" pitchFamily="49" charset="-122"/>
              </a:rPr>
              <a:t>人们可以收集包括病例、治疗方案、病人基本特征在内的针对疾病特点的数据来建立数据库。协助医生更快捷准确的制定医疗方案，帮助更多人即使进行治疗。同时也有利于医药行业开发出更加有效的药物和医疗器械。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003D8EA-36FA-4AA5-AB17-563159B05B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902" y="2846232"/>
            <a:ext cx="6985328" cy="3747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315938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数据医疗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5F8CFF4-6F06-41F3-A500-AFA745788B20}"/>
              </a:ext>
            </a:extLst>
          </p:cNvPr>
          <p:cNvSpPr txBox="1">
            <a:spLocks/>
          </p:cNvSpPr>
          <p:nvPr/>
        </p:nvSpPr>
        <p:spPr>
          <a:xfrm>
            <a:off x="571500" y="1142126"/>
            <a:ext cx="11043634" cy="4213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32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E8FDA1-91FE-44E5-A179-2A46654436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846" y="720752"/>
            <a:ext cx="9448308" cy="4886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252AE22-774C-4068-9573-549E1951D5DF}"/>
              </a:ext>
            </a:extLst>
          </p:cNvPr>
          <p:cNvSpPr txBox="1"/>
          <p:nvPr/>
        </p:nvSpPr>
        <p:spPr>
          <a:xfrm>
            <a:off x="1371846" y="5715874"/>
            <a:ext cx="3844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latin typeface="Calibri" panose="020F0502020204030204" pitchFamily="34" charset="0"/>
                <a:cs typeface="Calibri" panose="020F0502020204030204" pitchFamily="34" charset="0"/>
              </a:rPr>
              <a:t>https://community.wuhan2020.org.cn/</a:t>
            </a:r>
            <a:endParaRPr lang="zh-CN" altLang="en-US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0631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智慧城市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2BA84E9-5355-4519-AADB-4E2B6F9DEA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2" y="1717723"/>
            <a:ext cx="4501481" cy="3422554"/>
          </a:xfrm>
          <a:prstGeom prst="rect">
            <a:avLst/>
          </a:prstGeom>
        </p:spPr>
      </p:pic>
      <p:sp>
        <p:nvSpPr>
          <p:cNvPr id="9" name="内容占位符 2">
            <a:extLst>
              <a:ext uri="{FF2B5EF4-FFF2-40B4-BE49-F238E27FC236}">
                <a16:creationId xmlns:a16="http://schemas.microsoft.com/office/drawing/2014/main" id="{A4EDBFFC-6864-49FF-8CB6-F16726513EC9}"/>
              </a:ext>
            </a:extLst>
          </p:cNvPr>
          <p:cNvSpPr txBox="1">
            <a:spLocks/>
          </p:cNvSpPr>
          <p:nvPr/>
        </p:nvSpPr>
        <p:spPr>
          <a:xfrm>
            <a:off x="571500" y="1717723"/>
            <a:ext cx="6718118" cy="339447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latin typeface="+mj-lt"/>
                <a:ea typeface="黑体" pitchFamily="49" charset="-122"/>
              </a:rPr>
              <a:t>大数据使智能交通的潜在价值得到有效挖掘，通过对交通信息的感知和收集，对各个管理系统中海量数据的共享运用、有效分析，对交通态势的研判预测等，能大大提高智能交通的智能化。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067B5DCE-D00C-4337-A7CF-CFAF3AB1FC9F}"/>
              </a:ext>
            </a:extLst>
          </p:cNvPr>
          <p:cNvSpPr txBox="1">
            <a:spLocks/>
          </p:cNvSpPr>
          <p:nvPr/>
        </p:nvSpPr>
        <p:spPr>
          <a:xfrm>
            <a:off x="2914650" y="802697"/>
            <a:ext cx="6362700" cy="61286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algn="ctr"/>
            <a:r>
              <a:rPr lang="zh-CN" altLang="en-US" sz="3200">
                <a:ea typeface="黑体" pitchFamily="49" charset="-122"/>
              </a:rPr>
              <a:t>数据交通，平安畅行无阻 </a:t>
            </a:r>
            <a:endParaRPr lang="zh-CN" altLang="en-US" sz="3200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87961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智慧城市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067B5DCE-D00C-4337-A7CF-CFAF3AB1FC9F}"/>
              </a:ext>
            </a:extLst>
          </p:cNvPr>
          <p:cNvSpPr txBox="1">
            <a:spLocks/>
          </p:cNvSpPr>
          <p:nvPr/>
        </p:nvSpPr>
        <p:spPr>
          <a:xfrm>
            <a:off x="2914650" y="802697"/>
            <a:ext cx="6362700" cy="61286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algn="ctr"/>
            <a:r>
              <a:rPr lang="zh-CN" altLang="en-US" sz="3200" dirty="0">
                <a:ea typeface="黑体" pitchFamily="49" charset="-122"/>
              </a:rPr>
              <a:t>数据食品，餐桌上的安全 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0AFF4899-715C-485D-BB56-EB7726059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2" y="1540766"/>
            <a:ext cx="3624642" cy="3748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C8D0F8C8-E220-45E8-9A4C-0FA43AD3DB87}"/>
              </a:ext>
            </a:extLst>
          </p:cNvPr>
          <p:cNvSpPr txBox="1">
            <a:spLocks/>
          </p:cNvSpPr>
          <p:nvPr/>
        </p:nvSpPr>
        <p:spPr>
          <a:xfrm>
            <a:off x="571500" y="1540766"/>
            <a:ext cx="6172689" cy="245171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latin typeface="+mj-lt"/>
                <a:ea typeface="黑体" pitchFamily="49" charset="-122"/>
              </a:rPr>
              <a:t>通过大数据管理将海量数据聚合在一起，将离散的数据需求集合能形成长尾，从而满足传统中难以实现的需求。</a:t>
            </a:r>
          </a:p>
        </p:txBody>
      </p:sp>
    </p:spTree>
    <p:extLst>
      <p:ext uri="{BB962C8B-B14F-4D97-AF65-F5344CB8AC3E}">
        <p14:creationId xmlns:p14="http://schemas.microsoft.com/office/powerpoint/2010/main" val="192506522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智慧城市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067B5DCE-D00C-4337-A7CF-CFAF3AB1FC9F}"/>
              </a:ext>
            </a:extLst>
          </p:cNvPr>
          <p:cNvSpPr txBox="1">
            <a:spLocks/>
          </p:cNvSpPr>
          <p:nvPr/>
        </p:nvSpPr>
        <p:spPr>
          <a:xfrm>
            <a:off x="2914650" y="802697"/>
            <a:ext cx="6362700" cy="61286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algn="ctr"/>
            <a:r>
              <a:rPr lang="zh-CN" altLang="en-US" sz="3200" dirty="0">
                <a:ea typeface="黑体" pitchFamily="49" charset="-122"/>
              </a:rPr>
              <a:t>数据调控，对症才好下药 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C8D0F8C8-E220-45E8-9A4C-0FA43AD3DB87}"/>
              </a:ext>
            </a:extLst>
          </p:cNvPr>
          <p:cNvSpPr txBox="1">
            <a:spLocks/>
          </p:cNvSpPr>
          <p:nvPr/>
        </p:nvSpPr>
        <p:spPr>
          <a:xfrm>
            <a:off x="571500" y="1540766"/>
            <a:ext cx="6172689" cy="38437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latin typeface="+mj-lt"/>
                <a:ea typeface="黑体" pitchFamily="49" charset="-122"/>
              </a:rPr>
              <a:t>未来大数据将会从各个方面帮助政府实施高效和精细化管理。政府运作效率的提升，决策的科学客观，财政支出合理透明都将大大提升国家整体实力，成为国家竞争优势。大数据带给国家和社会的益处将会极大的想象空间。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282287-2E7D-44AB-A768-D6EAFB01B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2" y="1695205"/>
            <a:ext cx="4400550" cy="368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453087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人类的祖先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pic>
        <p:nvPicPr>
          <p:cNvPr id="20" name="图片 19" descr="男人的照片上写着字&#10;&#10;描述已自动生成">
            <a:extLst>
              <a:ext uri="{FF2B5EF4-FFF2-40B4-BE49-F238E27FC236}">
                <a16:creationId xmlns:a16="http://schemas.microsoft.com/office/drawing/2014/main" id="{DEA8E8EF-DA17-46ED-8908-D2B078CCBF5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500" y="1136230"/>
            <a:ext cx="5566095" cy="3165314"/>
          </a:xfrm>
          <a:prstGeom prst="rect">
            <a:avLst/>
          </a:prstGeom>
        </p:spPr>
      </p:pic>
      <p:pic>
        <p:nvPicPr>
          <p:cNvPr id="22" name="图片 21" descr="人的地图&#10;&#10;描述已自动生成">
            <a:extLst>
              <a:ext uri="{FF2B5EF4-FFF2-40B4-BE49-F238E27FC236}">
                <a16:creationId xmlns:a16="http://schemas.microsoft.com/office/drawing/2014/main" id="{31F51EE0-3A76-4E27-A666-F2B7E861C05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082" y="1136230"/>
            <a:ext cx="5591102" cy="3165314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2FBF7BC-E90B-4888-A80E-6F4B63CF2840}"/>
              </a:ext>
            </a:extLst>
          </p:cNvPr>
          <p:cNvSpPr txBox="1"/>
          <p:nvPr/>
        </p:nvSpPr>
        <p:spPr>
          <a:xfrm>
            <a:off x="2223468" y="4370093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较重要的四个人种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FE7D585-4116-413C-B40C-E640CC6A1CBB}"/>
              </a:ext>
            </a:extLst>
          </p:cNvPr>
          <p:cNvSpPr txBox="1"/>
          <p:nvPr/>
        </p:nvSpPr>
        <p:spPr>
          <a:xfrm>
            <a:off x="7505889" y="4365288"/>
            <a:ext cx="31854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人迁徙至全世界的路线示意</a:t>
            </a:r>
            <a:endParaRPr lang="en-US" altLang="zh-CN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仅用了两千余年）</a:t>
            </a:r>
          </a:p>
        </p:txBody>
      </p:sp>
    </p:spTree>
    <p:extLst>
      <p:ext uri="{BB962C8B-B14F-4D97-AF65-F5344CB8AC3E}">
        <p14:creationId xmlns:p14="http://schemas.microsoft.com/office/powerpoint/2010/main" val="23766298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智慧城市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067B5DCE-D00C-4337-A7CF-CFAF3AB1FC9F}"/>
              </a:ext>
            </a:extLst>
          </p:cNvPr>
          <p:cNvSpPr txBox="1">
            <a:spLocks/>
          </p:cNvSpPr>
          <p:nvPr/>
        </p:nvSpPr>
        <p:spPr>
          <a:xfrm>
            <a:off x="2914650" y="802697"/>
            <a:ext cx="6362700" cy="61286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pPr algn="ctr"/>
            <a:r>
              <a:rPr lang="zh-CN" altLang="en-US" sz="3200" dirty="0">
                <a:ea typeface="黑体" pitchFamily="49" charset="-122"/>
              </a:rPr>
              <a:t>数据舆情，请叫我上帝 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C8D0F8C8-E220-45E8-9A4C-0FA43AD3DB87}"/>
              </a:ext>
            </a:extLst>
          </p:cNvPr>
          <p:cNvSpPr txBox="1">
            <a:spLocks/>
          </p:cNvSpPr>
          <p:nvPr/>
        </p:nvSpPr>
        <p:spPr>
          <a:xfrm>
            <a:off x="571500" y="1540766"/>
            <a:ext cx="6172689" cy="38437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latin typeface="+mj-lt"/>
                <a:ea typeface="黑体" pitchFamily="49" charset="-122"/>
              </a:rPr>
              <a:t>监管部门可以通过大量的多类型数据，创建一张犯罪高发地区热点图。同时，还将相邻片区等各种因素加入到数据模型中，并根据历史罪犯记录的地点统计不断修正所得出的预测数据。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C0115E2F-6511-4C7F-AE1A-94D023B0F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2" y="1540766"/>
            <a:ext cx="4446608" cy="3144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65218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计算教育学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pic>
        <p:nvPicPr>
          <p:cNvPr id="4" name="图片 3" descr="地图上有字&#10;&#10;描述已自动生成">
            <a:extLst>
              <a:ext uri="{FF2B5EF4-FFF2-40B4-BE49-F238E27FC236}">
                <a16:creationId xmlns:a16="http://schemas.microsoft.com/office/drawing/2014/main" id="{FB7A0F7B-E55E-46B5-8606-CAE39817850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02554" y="1215343"/>
            <a:ext cx="7786891" cy="442731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75AA1D0-35ED-481D-B252-C49823D3789B}"/>
              </a:ext>
            </a:extLst>
          </p:cNvPr>
          <p:cNvSpPr txBox="1"/>
          <p:nvPr/>
        </p:nvSpPr>
        <p:spPr>
          <a:xfrm>
            <a:off x="5490705" y="5885915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性化教学</a:t>
            </a:r>
          </a:p>
        </p:txBody>
      </p:sp>
    </p:spTree>
    <p:extLst>
      <p:ext uri="{BB962C8B-B14F-4D97-AF65-F5344CB8AC3E}">
        <p14:creationId xmlns:p14="http://schemas.microsoft.com/office/powerpoint/2010/main" val="46066068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搜索引擎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5B50F93B-CF58-49E2-8496-98C3F83F1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83532" y="788084"/>
            <a:ext cx="8424936" cy="68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>
            <a:extLst>
              <a:ext uri="{FF2B5EF4-FFF2-40B4-BE49-F238E27FC236}">
                <a16:creationId xmlns:a16="http://schemas.microsoft.com/office/drawing/2014/main" id="{9DA5FC23-D4CC-42AE-B596-44E11967C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6379" y="1851362"/>
            <a:ext cx="10679242" cy="3576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544972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推荐系统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E47E5881-A590-4FEA-926D-7AF0BA1CFA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839764"/>
            <a:ext cx="8035429" cy="482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91D65360-A4B3-4C18-82B3-396C7EC548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890223" y="1050947"/>
            <a:ext cx="1968053" cy="4402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8937691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z="2400" dirty="0"/>
              <a:t>无人驾驶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4  </a:t>
            </a:r>
            <a:r>
              <a:rPr lang="zh-CN" altLang="en-US" dirty="0"/>
              <a:t>数据科学与工程的应用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4A8C57A8-30D6-4946-8032-C2D69EAD7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2292" y="760450"/>
            <a:ext cx="8707415" cy="4763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927479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latin typeface="Calibri" panose="020F0502020204030204" pitchFamily="34" charset="0"/>
              </a:rPr>
              <a:t>实践：以</a:t>
            </a:r>
            <a:r>
              <a:rPr lang="en-US" altLang="zh-CN" sz="2800" b="1" dirty="0">
                <a:latin typeface="Calibri" panose="020F0502020204030204" pitchFamily="34" charset="0"/>
              </a:rPr>
              <a:t>Git</a:t>
            </a:r>
            <a:r>
              <a:rPr lang="zh-CN" altLang="en-US" sz="2800" b="1" dirty="0">
                <a:latin typeface="Calibri" panose="020F0502020204030204" pitchFamily="34" charset="0"/>
              </a:rPr>
              <a:t>和</a:t>
            </a:r>
            <a:r>
              <a:rPr lang="en-US" altLang="zh-CN" sz="2800" b="1" dirty="0">
                <a:latin typeface="Calibri" panose="020F0502020204030204" pitchFamily="34" charset="0"/>
              </a:rPr>
              <a:t>Python</a:t>
            </a:r>
            <a:r>
              <a:rPr lang="zh-CN" altLang="en-US" sz="2800" b="1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3812655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5C24269-B249-4092-832D-97CB845EF27C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8751015" cy="5633382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Git</a:t>
            </a:r>
            <a:r>
              <a:rPr lang="zh-CN" altLang="en-US" dirty="0"/>
              <a:t>（发音：</a:t>
            </a:r>
            <a:r>
              <a:rPr lang="en-US" altLang="zh-CN" dirty="0"/>
              <a:t>/</a:t>
            </a:r>
            <a:r>
              <a:rPr lang="en-US" altLang="zh-CN" dirty="0" err="1"/>
              <a:t>ɡɪt</a:t>
            </a:r>
            <a:r>
              <a:rPr lang="en-US" altLang="zh-CN" dirty="0"/>
              <a:t>/</a:t>
            </a:r>
            <a:r>
              <a:rPr lang="zh-CN" altLang="en-US" dirty="0"/>
              <a:t>）是一个分布式版本控制软件，最初由林纳斯</a:t>
            </a:r>
            <a:r>
              <a:rPr lang="en-US" altLang="zh-CN" dirty="0"/>
              <a:t>·</a:t>
            </a:r>
            <a:r>
              <a:rPr lang="zh-CN" altLang="en-US" dirty="0"/>
              <a:t>托瓦兹创作，于</a:t>
            </a:r>
            <a:r>
              <a:rPr lang="en-US" altLang="zh-CN" dirty="0"/>
              <a:t>2005</a:t>
            </a:r>
            <a:r>
              <a:rPr lang="zh-CN" altLang="en-US" dirty="0"/>
              <a:t>年以</a:t>
            </a:r>
            <a:r>
              <a:rPr lang="en-US" altLang="zh-CN" dirty="0"/>
              <a:t>GPL</a:t>
            </a:r>
            <a:r>
              <a:rPr lang="zh-CN" altLang="en-US" dirty="0"/>
              <a:t>发布。最初目的是为更好地管理</a:t>
            </a:r>
            <a:r>
              <a:rPr lang="en-US" altLang="zh-CN" dirty="0"/>
              <a:t>Linux</a:t>
            </a:r>
            <a:r>
              <a:rPr lang="zh-CN" altLang="en-US" dirty="0"/>
              <a:t>内核开发而设计。</a:t>
            </a:r>
            <a:endParaRPr lang="en-US" altLang="zh-CN" dirty="0"/>
          </a:p>
          <a:p>
            <a:r>
              <a:rPr lang="en-US" altLang="zh-CN" b="1" dirty="0">
                <a:solidFill>
                  <a:srgbClr val="C00000"/>
                </a:solidFill>
              </a:rPr>
              <a:t>Tool</a:t>
            </a:r>
            <a:r>
              <a:rPr lang="en-US" altLang="zh-CN" dirty="0"/>
              <a:t>: Distributed Version Control System</a:t>
            </a:r>
          </a:p>
          <a:p>
            <a:r>
              <a:rPr lang="en-US" altLang="zh-CN" b="1" dirty="0">
                <a:solidFill>
                  <a:srgbClr val="C00000"/>
                </a:solidFill>
              </a:rPr>
              <a:t>Directory</a:t>
            </a:r>
            <a:r>
              <a:rPr lang="en-US" altLang="zh-CN" dirty="0"/>
              <a:t>: Content Management System </a:t>
            </a:r>
          </a:p>
          <a:p>
            <a:r>
              <a:rPr lang="en-US" altLang="zh-CN" b="1" dirty="0">
                <a:solidFill>
                  <a:srgbClr val="C00000"/>
                </a:solidFill>
              </a:rPr>
              <a:t>Tree</a:t>
            </a:r>
            <a:r>
              <a:rPr lang="en-US" altLang="zh-CN" dirty="0"/>
              <a:t>: history storage system</a:t>
            </a:r>
          </a:p>
          <a:p>
            <a:r>
              <a:rPr lang="en-US" altLang="zh-CN" dirty="0"/>
              <a:t>Stupid content tracker</a:t>
            </a:r>
          </a:p>
          <a:p>
            <a:r>
              <a:rPr lang="en-US" altLang="zh-CN" b="1" dirty="0">
                <a:solidFill>
                  <a:srgbClr val="C00000"/>
                </a:solidFill>
              </a:rPr>
              <a:t>Git is </a:t>
            </a:r>
            <a:r>
              <a:rPr lang="en-US" altLang="zh-CN" b="1" u="sng" dirty="0">
                <a:solidFill>
                  <a:srgbClr val="C00000"/>
                </a:solidFill>
              </a:rPr>
              <a:t>SUPER</a:t>
            </a:r>
            <a:r>
              <a:rPr lang="en-US" altLang="zh-CN" b="1" dirty="0">
                <a:solidFill>
                  <a:srgbClr val="C00000"/>
                </a:solidFill>
              </a:rPr>
              <a:t> coo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Git </a:t>
            </a:r>
            <a:r>
              <a:rPr lang="zh-CN" altLang="en-US" dirty="0"/>
              <a:t>简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62FACED5-6786-468E-9BD5-2E9F459816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00315" y="812800"/>
            <a:ext cx="2082085" cy="869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96762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5C24269-B249-4092-832D-97CB845EF27C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8751015" cy="563338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3200" dirty="0"/>
              <a:t>GitHub</a:t>
            </a:r>
            <a:r>
              <a:rPr lang="zh-CN" altLang="zh-CN" sz="3200" dirty="0"/>
              <a:t>是一个面向开源及私有软件项目的托管平台，因为支持</a:t>
            </a:r>
            <a:r>
              <a:rPr lang="en-US" altLang="zh-CN" sz="3200" dirty="0"/>
              <a:t>Git</a:t>
            </a:r>
            <a:r>
              <a:rPr lang="zh-CN" altLang="zh-CN" sz="3200" dirty="0"/>
              <a:t>作为唯一的版本库格式进行托管，故名</a:t>
            </a:r>
            <a:r>
              <a:rPr lang="en-US" altLang="zh-CN" sz="3200" dirty="0"/>
              <a:t>GitHub</a:t>
            </a:r>
            <a:r>
              <a:rPr lang="zh-CN" altLang="zh-CN" sz="3200" dirty="0"/>
              <a:t>。</a:t>
            </a:r>
            <a:endParaRPr lang="en-US" altLang="zh-CN" sz="3200" dirty="0"/>
          </a:p>
          <a:p>
            <a:r>
              <a:rPr lang="en-US" altLang="zh-CN" sz="3200" dirty="0"/>
              <a:t>GitHub</a:t>
            </a:r>
            <a:r>
              <a:rPr lang="zh-CN" altLang="zh-CN" sz="3200" dirty="0"/>
              <a:t>于</a:t>
            </a:r>
            <a:r>
              <a:rPr lang="en-US" altLang="zh-CN" sz="3200" dirty="0"/>
              <a:t>2008</a:t>
            </a:r>
            <a:r>
              <a:rPr lang="zh-CN" altLang="zh-CN" sz="3200" dirty="0"/>
              <a:t>年</a:t>
            </a:r>
            <a:r>
              <a:rPr lang="en-US" altLang="zh-CN" sz="3200" dirty="0"/>
              <a:t>4</a:t>
            </a:r>
            <a:r>
              <a:rPr lang="zh-CN" altLang="zh-CN" sz="3200" dirty="0"/>
              <a:t>月</a:t>
            </a:r>
            <a:r>
              <a:rPr lang="en-US" altLang="zh-CN" sz="3200" dirty="0"/>
              <a:t>10</a:t>
            </a:r>
            <a:r>
              <a:rPr lang="zh-CN" altLang="zh-CN" sz="3200" dirty="0"/>
              <a:t>日正式上线，除了</a:t>
            </a:r>
            <a:r>
              <a:rPr lang="en-US" altLang="zh-CN" sz="3200" dirty="0"/>
              <a:t>Git</a:t>
            </a:r>
            <a:r>
              <a:rPr lang="zh-CN" altLang="zh-CN" sz="3200" dirty="0"/>
              <a:t>代码仓库托管及基本的</a:t>
            </a:r>
            <a:r>
              <a:rPr lang="en-US" altLang="zh-CN" sz="3200" dirty="0"/>
              <a:t>Web</a:t>
            </a:r>
            <a:r>
              <a:rPr lang="zh-CN" altLang="zh-CN" sz="3200" dirty="0"/>
              <a:t>管理界面以外，还提供了订阅、讨论组、文本渲染、在线文件编辑器、协作图谱（报表）、代码片段分享（</a:t>
            </a:r>
            <a:r>
              <a:rPr lang="en-US" altLang="zh-CN" sz="3200" dirty="0"/>
              <a:t>Gist</a:t>
            </a:r>
            <a:r>
              <a:rPr lang="zh-CN" altLang="zh-CN" sz="3200" dirty="0"/>
              <a:t>）等功能。</a:t>
            </a:r>
            <a:endParaRPr lang="en-US" altLang="zh-CN" sz="3200" dirty="0"/>
          </a:p>
          <a:p>
            <a:r>
              <a:rPr lang="zh-CN" altLang="zh-CN" sz="3200" dirty="0"/>
              <a:t>目前，其注册用户已经超过百万，托管版本数量也非常多，其中不乏知名开源项目</a:t>
            </a:r>
            <a:r>
              <a:rPr lang="en-US" altLang="zh-CN" sz="3200" dirty="0"/>
              <a:t>Ruby on Rails</a:t>
            </a:r>
            <a:r>
              <a:rPr lang="zh-CN" altLang="zh-CN" sz="3200" dirty="0"/>
              <a:t>、</a:t>
            </a:r>
            <a:r>
              <a:rPr lang="en-US" altLang="zh-CN" sz="3200" dirty="0"/>
              <a:t>jQuery</a:t>
            </a:r>
            <a:r>
              <a:rPr lang="zh-CN" altLang="zh-CN" sz="3200" dirty="0"/>
              <a:t>等。</a:t>
            </a:r>
            <a:endParaRPr lang="zh-CN" altLang="en-US" sz="3200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GitHub </a:t>
            </a:r>
            <a:r>
              <a:rPr lang="zh-CN" altLang="en-US" dirty="0"/>
              <a:t>简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3076" name="Picture 4">
            <a:extLst>
              <a:ext uri="{FF2B5EF4-FFF2-40B4-BE49-F238E27FC236}">
                <a16:creationId xmlns:a16="http://schemas.microsoft.com/office/drawing/2014/main" id="{F5EE9C33-6B08-41AB-B98B-27AEC8CBF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74250" y="816020"/>
            <a:ext cx="51435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>
            <a:extLst>
              <a:ext uri="{FF2B5EF4-FFF2-40B4-BE49-F238E27FC236}">
                <a16:creationId xmlns:a16="http://schemas.microsoft.com/office/drawing/2014/main" id="{E51C30D0-FEB1-40D3-9FD8-19F99F3CA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496281" y="863645"/>
            <a:ext cx="12192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69770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5C24269-B249-4092-832D-97CB845EF27C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8751015" cy="5633382"/>
          </a:xfrm>
        </p:spPr>
        <p:txBody>
          <a:bodyPr>
            <a:normAutofit/>
          </a:bodyPr>
          <a:lstStyle/>
          <a:p>
            <a:pPr marL="514350" indent="-514350"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en-US" altLang="zh-CN" b="1" u="sng" dirty="0"/>
              <a:t>GitHub</a:t>
            </a:r>
            <a:r>
              <a:rPr lang="zh-CN" altLang="en-US" b="1" u="sng" dirty="0"/>
              <a:t>流行的原因</a:t>
            </a:r>
            <a:endParaRPr lang="en-US" altLang="zh-CN" b="1" u="sng" dirty="0"/>
          </a:p>
          <a:p>
            <a:pPr marL="0" indent="0">
              <a:spcBef>
                <a:spcPts val="600"/>
              </a:spcBef>
              <a:buNone/>
              <a:defRPr/>
            </a:pPr>
            <a:r>
              <a:rPr lang="zh-CN" altLang="en-US" sz="3200" dirty="0">
                <a:solidFill>
                  <a:srgbClr val="C00000"/>
                </a:solidFill>
                <a:ea typeface="黑体" pitchFamily="49" charset="-122"/>
              </a:rPr>
              <a:t>面向协作</a:t>
            </a:r>
            <a:r>
              <a:rPr lang="zh-CN" altLang="en-US" sz="3200" dirty="0">
                <a:ea typeface="黑体" pitchFamily="49" charset="-122"/>
              </a:rPr>
              <a:t>，提供良好的分享和</a:t>
            </a:r>
            <a:r>
              <a:rPr lang="zh-CN" altLang="en-US" sz="3200" dirty="0">
                <a:solidFill>
                  <a:srgbClr val="C00000"/>
                </a:solidFill>
                <a:ea typeface="黑体" pitchFamily="49" charset="-122"/>
              </a:rPr>
              <a:t>协作体验，</a:t>
            </a:r>
            <a:r>
              <a:rPr lang="zh-CN" altLang="en-US" sz="3200" dirty="0">
                <a:ea typeface="黑体" pitchFamily="49" charset="-122"/>
              </a:rPr>
              <a:t>极大降低了</a:t>
            </a:r>
            <a:r>
              <a:rPr lang="zh-CN" altLang="en-US" sz="3200" dirty="0">
                <a:solidFill>
                  <a:srgbClr val="C00000"/>
                </a:solidFill>
                <a:ea typeface="黑体" pitchFamily="49" charset="-122"/>
              </a:rPr>
              <a:t>参与协作</a:t>
            </a:r>
            <a:r>
              <a:rPr lang="zh-CN" altLang="en-US" sz="3200" dirty="0">
                <a:ea typeface="黑体" pitchFamily="49" charset="-122"/>
              </a:rPr>
              <a:t>的门槛</a:t>
            </a:r>
            <a:endParaRPr lang="en-US" altLang="zh-CN" sz="3200" dirty="0">
              <a:ea typeface="黑体" pitchFamily="49" charset="-122"/>
            </a:endParaRP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ea typeface="黑体" pitchFamily="49" charset="-122"/>
              </a:rPr>
              <a:t>标准的沟通方式</a:t>
            </a: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ea typeface="黑体" pitchFamily="49" charset="-122"/>
              </a:rPr>
              <a:t>标准的代码管理方式</a:t>
            </a: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ea typeface="黑体" pitchFamily="49" charset="-122"/>
              </a:rPr>
              <a:t>标准的 </a:t>
            </a:r>
            <a:r>
              <a:rPr lang="en-US" altLang="zh-CN" sz="3200" dirty="0">
                <a:ea typeface="黑体" pitchFamily="49" charset="-122"/>
              </a:rPr>
              <a:t>Web </a:t>
            </a:r>
            <a:r>
              <a:rPr lang="zh-CN" altLang="en-US" sz="3200" dirty="0">
                <a:ea typeface="黑体" pitchFamily="49" charset="-122"/>
              </a:rPr>
              <a:t>社交方式</a:t>
            </a:r>
            <a:endParaRPr lang="en-US" altLang="zh-CN" sz="3200" dirty="0">
              <a:ea typeface="黑体" pitchFamily="49" charset="-122"/>
            </a:endParaRP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ea typeface="黑体" pitchFamily="49" charset="-122"/>
              </a:rPr>
              <a:t>开源</a:t>
            </a:r>
            <a:r>
              <a:rPr lang="zh-CN" altLang="en-US" sz="3200" dirty="0"/>
              <a:t>非常</a:t>
            </a:r>
            <a:r>
              <a:rPr lang="zh-CN" altLang="en-US" sz="3200" dirty="0">
                <a:ea typeface="黑体" pitchFamily="49" charset="-122"/>
              </a:rPr>
              <a:t>酷</a:t>
            </a:r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GitHub </a:t>
            </a:r>
            <a:r>
              <a:rPr lang="zh-CN" altLang="en-US" dirty="0"/>
              <a:t>简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3076" name="Picture 4">
            <a:extLst>
              <a:ext uri="{FF2B5EF4-FFF2-40B4-BE49-F238E27FC236}">
                <a16:creationId xmlns:a16="http://schemas.microsoft.com/office/drawing/2014/main" id="{F5EE9C33-6B08-41AB-B98B-27AEC8CBF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74250" y="816020"/>
            <a:ext cx="51435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>
            <a:extLst>
              <a:ext uri="{FF2B5EF4-FFF2-40B4-BE49-F238E27FC236}">
                <a16:creationId xmlns:a16="http://schemas.microsoft.com/office/drawing/2014/main" id="{E51C30D0-FEB1-40D3-9FD8-19F99F3CA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496281" y="863645"/>
            <a:ext cx="12192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4">
            <a:extLst>
              <a:ext uri="{FF2B5EF4-FFF2-40B4-BE49-F238E27FC236}">
                <a16:creationId xmlns:a16="http://schemas.microsoft.com/office/drawing/2014/main" id="{17C78510-6054-41BD-A1D7-346468CAC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442" y="2970740"/>
            <a:ext cx="3475910" cy="229247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635830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5C24269-B249-4092-832D-97CB845EF27C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609600" y="812800"/>
            <a:ext cx="8751015" cy="410693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altLang="zh-CN" sz="2800" dirty="0">
                <a:ea typeface="黑体" pitchFamily="49" charset="-122"/>
              </a:rPr>
              <a:t>Python</a:t>
            </a:r>
            <a:r>
              <a:rPr lang="zh-CN" altLang="en-US" sz="2800" dirty="0">
                <a:ea typeface="黑体" pitchFamily="49" charset="-122"/>
              </a:rPr>
              <a:t>（发音：</a:t>
            </a:r>
            <a:r>
              <a:rPr lang="en-US" altLang="zh-CN" sz="2800" dirty="0">
                <a:ea typeface="黑体" pitchFamily="49" charset="-122"/>
              </a:rPr>
              <a:t>/ˈ</a:t>
            </a:r>
            <a:r>
              <a:rPr lang="en-US" altLang="zh-CN" sz="2800" dirty="0" err="1">
                <a:ea typeface="黑体" pitchFamily="49" charset="-122"/>
              </a:rPr>
              <a:t>paɪθən</a:t>
            </a:r>
            <a:r>
              <a:rPr lang="en-US" altLang="zh-CN" sz="2800" dirty="0">
                <a:ea typeface="黑体" pitchFamily="49" charset="-122"/>
              </a:rPr>
              <a:t>/ </a:t>
            </a:r>
            <a:r>
              <a:rPr lang="zh-CN" altLang="en-US" sz="2800" dirty="0">
                <a:ea typeface="黑体" pitchFamily="49" charset="-122"/>
              </a:rPr>
              <a:t>）是一种广泛使用的解释型、高级编程、通用型编程语言，由吉多</a:t>
            </a:r>
            <a:r>
              <a:rPr lang="en-US" altLang="zh-CN" sz="2800" dirty="0">
                <a:ea typeface="黑体" pitchFamily="49" charset="-122"/>
              </a:rPr>
              <a:t>·</a:t>
            </a:r>
            <a:r>
              <a:rPr lang="zh-CN" altLang="en-US" sz="2800" dirty="0">
                <a:ea typeface="黑体" pitchFamily="49" charset="-122"/>
              </a:rPr>
              <a:t>范罗苏姆创造，第一版发布于</a:t>
            </a:r>
            <a:r>
              <a:rPr lang="en-US" altLang="zh-CN" sz="2800" dirty="0">
                <a:ea typeface="黑体" pitchFamily="49" charset="-122"/>
              </a:rPr>
              <a:t>1991</a:t>
            </a:r>
            <a:r>
              <a:rPr lang="zh-CN" altLang="en-US" sz="2800" dirty="0">
                <a:ea typeface="黑体" pitchFamily="49" charset="-122"/>
              </a:rPr>
              <a:t>年。</a:t>
            </a:r>
            <a:endParaRPr lang="en-US" altLang="zh-CN" sz="2800" dirty="0">
              <a:ea typeface="黑体" pitchFamily="49" charset="-122"/>
            </a:endParaRPr>
          </a:p>
          <a:p>
            <a:r>
              <a:rPr lang="en-US" altLang="zh-CN" sz="2800" dirty="0"/>
              <a:t>Python</a:t>
            </a:r>
            <a:r>
              <a:rPr lang="zh-CN" altLang="en-US" sz="2800" dirty="0"/>
              <a:t>是一种面向对象、解释型的计算机程序语言。</a:t>
            </a:r>
            <a:endParaRPr lang="en-US" altLang="zh-CN" sz="2800" dirty="0"/>
          </a:p>
          <a:p>
            <a:r>
              <a:rPr lang="zh-CN" altLang="en-US" sz="2800" dirty="0"/>
              <a:t>它的语法简单，并且包含了一组功能完备的标准库，能够轻松完成很多常见的任务。</a:t>
            </a:r>
            <a:endParaRPr lang="en-US" altLang="zh-CN" sz="2800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Python </a:t>
            </a:r>
            <a:r>
              <a:rPr lang="zh-CN" altLang="en-US" dirty="0"/>
              <a:t>简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43ABDDC4-32BF-4ACE-BC7E-D7CD4465E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85682" y="812800"/>
            <a:ext cx="238125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8218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人类文明的启蒙与机械思维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id="{4C6F7DEF-AD28-434A-9AD5-4EDB57231BF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85830417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50" name="Picture 2" descr="https://ss0.bdstatic.com/70cFvHSh_Q1YnxGkpoWK1HF6hhy/it/u=870467368,3572189712&amp;fm=26&amp;gp=0.jpg">
            <a:extLst>
              <a:ext uri="{FF2B5EF4-FFF2-40B4-BE49-F238E27FC236}">
                <a16:creationId xmlns:a16="http://schemas.microsoft.com/office/drawing/2014/main" id="{51D68401-8622-40C5-8B90-D4D18186E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985" y="4958714"/>
            <a:ext cx="1993922" cy="1184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ss1.bdstatic.com/70cFvXSh_Q1YnxGkpoWK1HF6hhy/it/u=2074939798,1310436741&amp;fm=26&amp;gp=0.jpg">
            <a:extLst>
              <a:ext uri="{FF2B5EF4-FFF2-40B4-BE49-F238E27FC236}">
                <a16:creationId xmlns:a16="http://schemas.microsoft.com/office/drawing/2014/main" id="{05133D9E-51B0-44A6-BFED-C720AAA5C5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719666"/>
            <a:ext cx="2043529" cy="1360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86E685FC-8C52-4924-B907-DDB7FE5C5E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3682" y="936512"/>
            <a:ext cx="2254707" cy="1360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10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6973D7A-D085-4984-BD26-279B304AB6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F6973D7A-D085-4984-BD26-279B304AB6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1719463-2AE7-43E1-A30E-E65225A404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graphicEl>
                                              <a:dgm id="{D1719463-2AE7-43E1-A30E-E65225A4046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34D99B8-B60E-4799-8899-AA7D285637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graphicEl>
                                              <a:dgm id="{734D99B8-B60E-4799-8899-AA7D2856377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D81BFC7-3E9A-4A1C-8F3F-CEF4F9FF64D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>
                                            <p:graphicEl>
                                              <a:dgm id="{9D81BFC7-3E9A-4A1C-8F3F-CEF4F9FF64D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7BCAEA9-E61C-4669-B919-C3A1822D2B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graphicEl>
                                              <a:dgm id="{97BCAEA9-E61C-4669-B919-C3A1822D2BF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6AF526F-749C-412A-9E04-B3E64E0EB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graphicEl>
                                              <a:dgm id="{76AF526F-749C-412A-9E04-B3E64E0EB6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7FED5DD-AC95-46A7-B186-102E2CE90F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>
                                            <p:graphicEl>
                                              <a:dgm id="{37FED5DD-AC95-46A7-B186-102E2CE90F7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A2AECD1-461C-4C41-A7D5-DC7156B322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>
                                            <p:graphicEl>
                                              <a:dgm id="{6A2AECD1-461C-4C41-A7D5-DC7156B3229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 uiExpand="1">
        <p:bldSub>
          <a:bldDgm bld="one"/>
        </p:bldSub>
      </p:bldGraphic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Python </a:t>
            </a:r>
            <a:r>
              <a:rPr lang="zh-CN" altLang="en-US" dirty="0"/>
              <a:t>简介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43ABDDC4-32BF-4ACE-BC7E-D7CD4465E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85682" y="812800"/>
            <a:ext cx="238125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FC46909-150A-48DB-B6D6-603EE2CE404A}"/>
              </a:ext>
            </a:extLst>
          </p:cNvPr>
          <p:cNvPicPr>
            <a:picLocks noGrp="1" noChangeAspect="1" noChangeArrowheads="1"/>
          </p:cNvPicPr>
          <p:nvPr>
            <p:ph sz="quarter" idx="15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1517650"/>
            <a:ext cx="7128380" cy="3617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72EBC573-B45D-4E21-8258-3F1BB30D3F98}"/>
              </a:ext>
            </a:extLst>
          </p:cNvPr>
          <p:cNvSpPr/>
          <p:nvPr/>
        </p:nvSpPr>
        <p:spPr>
          <a:xfrm>
            <a:off x="6847940" y="2076521"/>
            <a:ext cx="443623" cy="28803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A4305D-1ED9-4B1D-95C8-05B228B310CD}"/>
              </a:ext>
            </a:extLst>
          </p:cNvPr>
          <p:cNvSpPr txBox="1"/>
          <p:nvPr/>
        </p:nvSpPr>
        <p:spPr>
          <a:xfrm>
            <a:off x="3004611" y="5224809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1" dirty="0"/>
              <a:t>编程语言流行排行榜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A97DC40C-BBCD-4D12-8199-8C666707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40528" y="2076521"/>
            <a:ext cx="4026404" cy="307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标题 1">
            <a:extLst>
              <a:ext uri="{FF2B5EF4-FFF2-40B4-BE49-F238E27FC236}">
                <a16:creationId xmlns:a16="http://schemas.microsoft.com/office/drawing/2014/main" id="{5F930F2B-8638-4DA1-92C4-0E612BF9D9E4}"/>
              </a:ext>
            </a:extLst>
          </p:cNvPr>
          <p:cNvSpPr txBox="1">
            <a:spLocks/>
          </p:cNvSpPr>
          <p:nvPr/>
        </p:nvSpPr>
        <p:spPr>
          <a:xfrm>
            <a:off x="8325565" y="5224809"/>
            <a:ext cx="3097369" cy="36933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-15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Gill Sans" panose="020B0502020104020203" pitchFamily="34" charset="-79"/>
              </a:defRPr>
            </a:lvl1pPr>
          </a:lstStyle>
          <a:p>
            <a:r>
              <a:rPr lang="en-US" altLang="zh-CN" sz="2000" b="0" i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b="0" i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科学中的地位</a:t>
            </a:r>
            <a:endParaRPr lang="zh-CN" altLang="en-US" sz="2000" b="0" i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94370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实训平台：</a:t>
            </a:r>
            <a:r>
              <a:rPr lang="en-US" altLang="zh-CN" dirty="0" err="1"/>
              <a:t>KFCoding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1.5  </a:t>
            </a:r>
            <a:r>
              <a:rPr lang="zh-CN" altLang="en-US" dirty="0"/>
              <a:t>实践：以</a:t>
            </a:r>
            <a:r>
              <a:rPr lang="en-US" altLang="zh-CN" dirty="0"/>
              <a:t>Git</a:t>
            </a:r>
            <a:r>
              <a:rPr lang="zh-CN" altLang="en-US" dirty="0"/>
              <a:t>与</a:t>
            </a:r>
            <a:r>
              <a:rPr lang="en-US" altLang="zh-CN" dirty="0"/>
              <a:t>Python</a:t>
            </a:r>
            <a:r>
              <a:rPr lang="zh-CN" altLang="en-US" dirty="0"/>
              <a:t>为中心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B14306-C3D0-47CC-B731-8C04E61556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016" y="702457"/>
            <a:ext cx="8301968" cy="474530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711987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>
            <a:extLst>
              <a:ext uri="{FF2B5EF4-FFF2-40B4-BE49-F238E27FC236}">
                <a16:creationId xmlns:a16="http://schemas.microsoft.com/office/drawing/2014/main" id="{B4A13259-0875-4C49-8AE7-4BFC7DCE7BF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文明与数据简史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0148E6DE-C118-4906-ABBF-76DE5CB444D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数据科学与工程的基本内涵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8B5B1623-BD2E-4CC7-B108-55CFFEB4F4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四范式：数据密集型科学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BB9EBDB5-E1A2-422B-BA92-ECD9BEE97B8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数据科学与工程的应用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51302D1-C298-45FD-871D-DE4979A49F4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Calibri" panose="020F0502020204030204" pitchFamily="34" charset="0"/>
              </a:rPr>
              <a:t>实践：以</a:t>
            </a:r>
            <a:r>
              <a:rPr lang="en-US" altLang="zh-CN" dirty="0">
                <a:latin typeface="Calibri" panose="020F0502020204030204" pitchFamily="34" charset="0"/>
              </a:rPr>
              <a:t>Git</a:t>
            </a:r>
            <a:r>
              <a:rPr lang="zh-CN" altLang="en-US" dirty="0">
                <a:latin typeface="Calibri" panose="020F0502020204030204" pitchFamily="34" charset="0"/>
              </a:rPr>
              <a:t>和</a:t>
            </a:r>
            <a:r>
              <a:rPr lang="en-US" altLang="zh-CN" dirty="0">
                <a:latin typeface="Calibri" panose="020F0502020204030204" pitchFamily="34" charset="0"/>
              </a:rPr>
              <a:t>Python</a:t>
            </a:r>
            <a:r>
              <a:rPr lang="zh-CN" altLang="en-US" dirty="0">
                <a:latin typeface="Calibri" panose="020F0502020204030204" pitchFamily="34" charset="0"/>
              </a:rPr>
              <a:t>为中心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94DC4B26-4E3B-49F8-9591-2C94645EB8B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C1898233-D830-4793-A0D9-672B61A87A1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980735B8-1720-44B9-B306-9869D9C262B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9753195D-52E8-4F57-931B-13DCE6481659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BC5FB2FD-9CD1-4CF8-8D10-313FD7884430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20" name="Picture 1" descr="C:\Users\Administrator\Desktop\deep-web-06-1920x1080.jpg">
            <a:extLst>
              <a:ext uri="{FF2B5EF4-FFF2-40B4-BE49-F238E27FC236}">
                <a16:creationId xmlns:a16="http://schemas.microsoft.com/office/drawing/2014/main" id="{D806B1DB-DDEB-49BD-A9D1-CFB8179F9696}"/>
              </a:ext>
            </a:extLst>
          </p:cNvPr>
          <p:cNvPicPr>
            <a:picLocks noGrp="1" noChangeAspect="1" noChangeArrowheads="1"/>
          </p:cNvPicPr>
          <p:nvPr>
            <p:ph type="pic" sz="quarter" idx="1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4910666" cy="6858000"/>
          </a:xfrm>
          <a:prstGeom prst="rect">
            <a:avLst/>
          </a:prstGeom>
          <a:noFill/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381415FF-8B7E-4DC7-BFC5-9B343EA1C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</a:rPr>
              <a:t>第 </a:t>
            </a:r>
            <a:r>
              <a:rPr lang="en-US" altLang="zh-CN" sz="2800" dirty="0">
                <a:solidFill>
                  <a:schemeClr val="bg1"/>
                </a:solidFill>
              </a:rPr>
              <a:t>1 </a:t>
            </a:r>
            <a:r>
              <a:rPr lang="zh-CN" altLang="en-US" sz="2800" dirty="0">
                <a:solidFill>
                  <a:schemeClr val="bg1"/>
                </a:solidFill>
              </a:rPr>
              <a:t>章</a:t>
            </a:r>
            <a:br>
              <a:rPr lang="en-US" altLang="zh-CN" dirty="0">
                <a:solidFill>
                  <a:schemeClr val="bg1"/>
                </a:solidFill>
              </a:rPr>
            </a:br>
            <a:r>
              <a:rPr lang="zh-CN" altLang="en-US" dirty="0">
                <a:solidFill>
                  <a:schemeClr val="bg1"/>
                </a:solidFill>
              </a:rPr>
              <a:t>绪论</a:t>
            </a:r>
          </a:p>
        </p:txBody>
      </p:sp>
    </p:spTree>
    <p:extLst>
      <p:ext uri="{BB962C8B-B14F-4D97-AF65-F5344CB8AC3E}">
        <p14:creationId xmlns:p14="http://schemas.microsoft.com/office/powerpoint/2010/main" val="175076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机械思维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08E9977-6E51-4DAC-A8CE-8A5C317E13E7}"/>
              </a:ext>
            </a:extLst>
          </p:cNvPr>
          <p:cNvSpPr txBox="1"/>
          <p:nvPr/>
        </p:nvSpPr>
        <p:spPr>
          <a:xfrm>
            <a:off x="4252386" y="634891"/>
            <a:ext cx="36872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大胆假设 小心求证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3E230CF2-B77E-4096-972B-128E52775C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463" y="1795199"/>
            <a:ext cx="2741088" cy="2307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>
            <a:extLst>
              <a:ext uri="{FF2B5EF4-FFF2-40B4-BE49-F238E27FC236}">
                <a16:creationId xmlns:a16="http://schemas.microsoft.com/office/drawing/2014/main" id="{34BB6AD0-0179-43BC-AFCC-29C94D3C21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9879" y="1803475"/>
            <a:ext cx="2115461" cy="2299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>
            <a:extLst>
              <a:ext uri="{FF2B5EF4-FFF2-40B4-BE49-F238E27FC236}">
                <a16:creationId xmlns:a16="http://schemas.microsoft.com/office/drawing/2014/main" id="{EEE04998-3D77-49F8-A278-4A721DA0F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71861" y="1806988"/>
            <a:ext cx="2296208" cy="22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2">
            <a:extLst>
              <a:ext uri="{FF2B5EF4-FFF2-40B4-BE49-F238E27FC236}">
                <a16:creationId xmlns:a16="http://schemas.microsoft.com/office/drawing/2014/main" id="{F3E52849-501F-4346-BAAB-83C87DD8E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64590" y="1806988"/>
            <a:ext cx="4102711" cy="230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9087BD07-FEFF-40C6-9776-4E251E5D84D6}"/>
              </a:ext>
            </a:extLst>
          </p:cNvPr>
          <p:cNvSpPr txBox="1"/>
          <p:nvPr/>
        </p:nvSpPr>
        <p:spPr>
          <a:xfrm>
            <a:off x="4456198" y="4224271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普勒发现三定律</a:t>
            </a:r>
          </a:p>
        </p:txBody>
      </p:sp>
      <p:graphicFrame>
        <p:nvGraphicFramePr>
          <p:cNvPr id="13" name="图示 12">
            <a:extLst>
              <a:ext uri="{FF2B5EF4-FFF2-40B4-BE49-F238E27FC236}">
                <a16:creationId xmlns:a16="http://schemas.microsoft.com/office/drawing/2014/main" id="{B58CCCF4-3FB2-4628-A508-969FC842093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49736598"/>
              </p:ext>
            </p:extLst>
          </p:nvPr>
        </p:nvGraphicFramePr>
        <p:xfrm>
          <a:off x="2032000" y="4856352"/>
          <a:ext cx="8128000" cy="58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425762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人类文明的进击与数据思维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55BE5B33-128B-4951-87E9-ED6CE083677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01006312"/>
              </p:ext>
            </p:extLst>
          </p:nvPr>
        </p:nvGraphicFramePr>
        <p:xfrm>
          <a:off x="571500" y="1133341"/>
          <a:ext cx="5115775" cy="39746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74972870-E97C-4833-9D3D-5AE60B4436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2480065"/>
              </p:ext>
            </p:extLst>
          </p:nvPr>
        </p:nvGraphicFramePr>
        <p:xfrm>
          <a:off x="5687275" y="1428495"/>
          <a:ext cx="5777106" cy="3384374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23207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3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/>
                        <a:t>信息革命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/>
                        <a:t>技术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一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/>
                        <a:t>语言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二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/>
                        <a:t>文字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三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/>
                        <a:t>造纸术及印刷术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四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/>
                        <a:t>电报、电话和电视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五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/>
                        <a:t>计算机、互联网和物联网</a:t>
                      </a:r>
                      <a:endParaRPr lang="zh-CN" sz="2000" kern="10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第六次信息革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/>
                        <a:t>云计算、大数据与</a:t>
                      </a:r>
                      <a:r>
                        <a:rPr lang="zh-CN" sz="2000" kern="100" dirty="0"/>
                        <a:t>人工智能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7200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8501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411CD18E-13B2-4FA1-B3D4-D57F46A1E8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人类文明的进击与数据思维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34827AC7-B7CB-4C3D-BE6E-692532337DD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1  </a:t>
            </a:r>
            <a:r>
              <a:rPr lang="zh-CN" altLang="en-US" dirty="0"/>
              <a:t>信息文明与数据简史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57962755-CC1E-42CE-AD73-3A5B8416ACB2}"/>
              </a:ext>
            </a:extLst>
          </p:cNvPr>
          <p:cNvSpPr txBox="1">
            <a:spLocks/>
          </p:cNvSpPr>
          <p:nvPr/>
        </p:nvSpPr>
        <p:spPr>
          <a:xfrm>
            <a:off x="571500" y="1019847"/>
            <a:ext cx="8555281" cy="2946846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2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zh-CN" altLang="zh-CN" sz="2400" dirty="0">
                <a:latin typeface="+mj-lt"/>
                <a:ea typeface="黑体" pitchFamily="49" charset="-122"/>
              </a:rPr>
              <a:t>今天的大数据是我们信息化到一定阶段之后，必然出现的一个现象（自然现象）</a:t>
            </a:r>
            <a:r>
              <a:rPr lang="zh-CN" altLang="en-US" sz="2400" dirty="0">
                <a:latin typeface="+mj-lt"/>
                <a:ea typeface="黑体" pitchFamily="49" charset="-122"/>
              </a:rPr>
              <a:t>，</a:t>
            </a:r>
            <a:r>
              <a:rPr lang="zh-CN" altLang="zh-CN" sz="2400" dirty="0">
                <a:latin typeface="+mj-lt"/>
                <a:ea typeface="黑体" pitchFamily="49" charset="-122"/>
              </a:rPr>
              <a:t>这种史无前例的变化有几个主要的驱动力：</a:t>
            </a:r>
            <a:endParaRPr lang="en-US" altLang="zh-CN" sz="2400" dirty="0">
              <a:latin typeface="+mj-lt"/>
              <a:ea typeface="黑体" pitchFamily="49" charset="-122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摩尔定律所驱动的指数增长模式；（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比特化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技术低成本化驱动的万物的数字化；（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信息化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宽带移动泛在互联驱动的人机物广联连接，以及最后大规模的汇聚（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网化、物化、云化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itchFamily="49" charset="-122"/>
                <a:cs typeface="+mn-cs"/>
              </a:rPr>
              <a:t>）</a:t>
            </a:r>
            <a:endParaRPr lang="en-US" altLang="zh-CN" sz="2400" dirty="0">
              <a:latin typeface="+mj-lt"/>
              <a:ea typeface="黑体" pitchFamily="49" charset="-122"/>
            </a:endParaRP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C49834A2-5C9D-4A5C-9062-545E2A7A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52447" y="1979890"/>
            <a:ext cx="1768053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1FB64206-12BA-4620-8EEB-E9284CFDC29A}"/>
              </a:ext>
            </a:extLst>
          </p:cNvPr>
          <p:cNvSpPr/>
          <p:nvPr/>
        </p:nvSpPr>
        <p:spPr>
          <a:xfrm>
            <a:off x="8393335" y="4490884"/>
            <a:ext cx="322716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尼葛洛庞帝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《</a:t>
            </a:r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化生存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,1995</a:t>
            </a:r>
            <a:endParaRPr lang="zh-CN" altLang="en-US" sz="16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46546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MSFT template">
      <a:majorFont>
        <a:latin typeface="Corbel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42571184_TF44868783.potx" id="{D23C0A83-2235-4092-8749-F0E8DE54B5C3}" vid="{C326C22E-123A-449E-B747-A350976D563F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经典加粗精致演示文稿</Template>
  <TotalTime>392</TotalTime>
  <Words>2716</Words>
  <Application>Microsoft Office PowerPoint</Application>
  <PresentationFormat>宽屏</PresentationFormat>
  <Paragraphs>447</Paragraphs>
  <Slides>6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7" baseType="lpstr">
      <vt:lpstr>Gill Sans</vt:lpstr>
      <vt:lpstr>Helvetica Light</vt:lpstr>
      <vt:lpstr>Helvetica Neue Medium</vt:lpstr>
      <vt:lpstr>Microsoft YaHei Light</vt:lpstr>
      <vt:lpstr>Microsoft YaHei UI</vt:lpstr>
      <vt:lpstr>Raleway</vt:lpstr>
      <vt:lpstr>黑体</vt:lpstr>
      <vt:lpstr>微软雅黑</vt:lpstr>
      <vt:lpstr>Arial</vt:lpstr>
      <vt:lpstr>Calibri</vt:lpstr>
      <vt:lpstr>Calibri Light</vt:lpstr>
      <vt:lpstr>Corbel</vt:lpstr>
      <vt:lpstr>Times New Roman</vt:lpstr>
      <vt:lpstr>Office 主题</vt:lpstr>
      <vt:lpstr>Visio</vt:lpstr>
      <vt:lpstr>数据科学与工程导论</vt:lpstr>
      <vt:lpstr>PowerPoint 演示文稿</vt:lpstr>
      <vt:lpstr>PowerPoint 演示文稿</vt:lpstr>
      <vt:lpstr>第 1 章 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1 章 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1 章 绪论</vt:lpstr>
      <vt:lpstr>PowerPoint 演示文稿</vt:lpstr>
      <vt:lpstr>PowerPoint 演示文稿</vt:lpstr>
      <vt:lpstr>PowerPoint 演示文稿</vt:lpstr>
      <vt:lpstr>PowerPoint 演示文稿</vt:lpstr>
      <vt:lpstr>第 1 章 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1 章 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1 章 绪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科学与工程导论 - 01 绪论</dc:title>
  <dc:creator>苏斌</dc:creator>
  <cp:lastModifiedBy>苏斌</cp:lastModifiedBy>
  <cp:revision>34</cp:revision>
  <dcterms:created xsi:type="dcterms:W3CDTF">2020-08-07T14:40:06Z</dcterms:created>
  <dcterms:modified xsi:type="dcterms:W3CDTF">2020-08-18T08:34:45Z</dcterms:modified>
</cp:coreProperties>
</file>